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邓璐娟（教授）</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20</w:t>
      </w:r>
      <w:r w:rsidR="00456754">
        <w:rPr>
          <w:rFonts w:ascii="黑体" w:eastAsia="黑体"/>
          <w:kern w:val="0"/>
          <w:sz w:val="32"/>
          <w:szCs w:val="32"/>
          <w:u w:val="single"/>
        </w:rPr>
        <w:t>18</w:t>
      </w:r>
      <w:r w:rsidRPr="005845FA">
        <w:rPr>
          <w:rFonts w:ascii="黑体" w:eastAsia="黑体" w:hint="eastAsia"/>
          <w:kern w:val="0"/>
          <w:sz w:val="32"/>
          <w:szCs w:val="32"/>
          <w:u w:val="single"/>
        </w:rPr>
        <w:t>年</w:t>
      </w:r>
      <w:r w:rsidR="00A57477">
        <w:rPr>
          <w:rFonts w:ascii="黑体" w:eastAsia="黑体"/>
          <w:kern w:val="0"/>
          <w:sz w:val="32"/>
          <w:szCs w:val="32"/>
          <w:u w:val="single"/>
        </w:rPr>
        <w:t>6</w:t>
      </w:r>
      <w:r w:rsidRPr="005845FA">
        <w:rPr>
          <w:rFonts w:ascii="黑体" w:eastAsia="黑体" w:hint="eastAsia"/>
          <w:kern w:val="0"/>
          <w:sz w:val="32"/>
          <w:szCs w:val="32"/>
          <w:u w:val="single"/>
        </w:rPr>
        <w:t>月</w:t>
      </w:r>
      <w:r w:rsidR="00A57477">
        <w:rPr>
          <w:rFonts w:ascii="黑体" w:eastAsia="黑体"/>
          <w:kern w:val="0"/>
          <w:sz w:val="32"/>
          <w:szCs w:val="32"/>
          <w:u w:val="single"/>
        </w:rPr>
        <w:t>16</w:t>
      </w:r>
      <w:r w:rsidRPr="005845FA">
        <w:rPr>
          <w:rFonts w:ascii="黑体" w:eastAsia="黑体" w:hint="eastAsia"/>
          <w:kern w:val="0"/>
          <w:sz w:val="32"/>
          <w:szCs w:val="32"/>
          <w:u w:val="single"/>
        </w:rPr>
        <w:t xml:space="preserve">日  </w:t>
      </w:r>
      <w:r w:rsidR="007F09F5">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footerReference w:type="default" r:id="rId8"/>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7F09F5">
        <w:rPr>
          <w:rFonts w:ascii="黑体" w:eastAsia="黑体" w:hint="eastAsia"/>
          <w:b/>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软件工程(软件开发</w:t>
      </w:r>
      <w:r w:rsidR="007F09F5" w:rsidRPr="007F09F5">
        <w:rPr>
          <w:rFonts w:ascii="黑体" w:eastAsia="黑体"/>
          <w:b/>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7F09F5">
        <w:rPr>
          <w:rFonts w:ascii="黑体" w:eastAsia="黑体"/>
          <w:b/>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韩俊涛</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0E2BEF" w:rsidRDefault="00647836" w:rsidP="000E2BEF">
      <w:pPr>
        <w:pStyle w:val="3"/>
      </w:pPr>
      <w:bookmarkStart w:id="13" w:name="_Toc516130083"/>
      <w:bookmarkStart w:id="14" w:name="_Toc516143957"/>
      <w:bookmarkStart w:id="15" w:name="_Toc516313512"/>
      <w:bookmarkStart w:id="16" w:name="_Toc516358829"/>
      <w:bookmarkStart w:id="17" w:name="_Toc516512359"/>
      <w:bookmarkStart w:id="18" w:name="_Toc516512418"/>
      <w:bookmarkStart w:id="19" w:name="_Toc516512562"/>
      <w:proofErr w:type="spellStart"/>
      <w:r w:rsidRPr="000E2BEF">
        <w:rPr>
          <w:rFonts w:hint="eastAsia"/>
        </w:rPr>
        <w:t>主要内容</w:t>
      </w:r>
      <w:bookmarkEnd w:id="13"/>
      <w:bookmarkEnd w:id="14"/>
      <w:bookmarkEnd w:id="15"/>
      <w:bookmarkEnd w:id="16"/>
      <w:bookmarkEnd w:id="17"/>
      <w:bookmarkEnd w:id="18"/>
      <w:bookmarkEnd w:id="19"/>
      <w:proofErr w:type="spellEnd"/>
    </w:p>
    <w:p w:rsidR="000E2BEF" w:rsidRDefault="00647836" w:rsidP="00B31CB5">
      <w:pPr>
        <w:spacing w:line="360" w:lineRule="auto"/>
        <w:ind w:firstLineChars="200" w:firstLine="480"/>
      </w:pPr>
      <w:r w:rsidRPr="007B35AB">
        <w:rPr>
          <w:rFonts w:hint="eastAsia"/>
          <w:sz w:val="24"/>
          <w:szCs w:val="24"/>
        </w:rPr>
        <w:t>本项目采用</w:t>
      </w:r>
      <w:r w:rsidRPr="007B35AB">
        <w:rPr>
          <w:rFonts w:hint="eastAsia"/>
          <w:sz w:val="24"/>
          <w:szCs w:val="24"/>
        </w:rPr>
        <w:t>Java</w:t>
      </w:r>
      <w:r w:rsidRPr="007B35AB">
        <w:rPr>
          <w:rFonts w:hint="eastAsia"/>
          <w:sz w:val="24"/>
          <w:szCs w:val="24"/>
        </w:rPr>
        <w:t>和</w:t>
      </w:r>
      <w:r w:rsidRPr="007B35AB">
        <w:rPr>
          <w:rFonts w:hint="eastAsia"/>
          <w:sz w:val="24"/>
          <w:szCs w:val="24"/>
        </w:rPr>
        <w:t>Vue</w:t>
      </w:r>
      <w:r w:rsidRPr="007B35AB">
        <w:rPr>
          <w:rFonts w:hint="eastAsia"/>
          <w:sz w:val="24"/>
          <w:szCs w:val="24"/>
        </w:rPr>
        <w:t>编写，后台根据</w:t>
      </w:r>
      <w:proofErr w:type="spellStart"/>
      <w:r w:rsidRPr="007B35AB">
        <w:rPr>
          <w:rFonts w:hint="eastAsia"/>
          <w:sz w:val="24"/>
          <w:szCs w:val="24"/>
        </w:rPr>
        <w:t>Netty</w:t>
      </w:r>
      <w:proofErr w:type="spellEnd"/>
      <w:r w:rsidRPr="007B35AB">
        <w:rPr>
          <w:rFonts w:hint="eastAsia"/>
          <w:sz w:val="24"/>
          <w:szCs w:val="24"/>
        </w:rPr>
        <w:t>和</w:t>
      </w:r>
      <w:proofErr w:type="spellStart"/>
      <w:r w:rsidRPr="007B35AB">
        <w:rPr>
          <w:rFonts w:hint="eastAsia"/>
          <w:sz w:val="24"/>
          <w:szCs w:val="24"/>
        </w:rPr>
        <w:t>Zoo</w:t>
      </w:r>
      <w:r w:rsidRPr="007B35AB">
        <w:rPr>
          <w:sz w:val="24"/>
          <w:szCs w:val="24"/>
        </w:rPr>
        <w:t>K</w:t>
      </w:r>
      <w:r w:rsidRPr="007B35AB">
        <w:rPr>
          <w:rFonts w:hint="eastAsia"/>
          <w:sz w:val="24"/>
          <w:szCs w:val="24"/>
        </w:rPr>
        <w:t>eeper</w:t>
      </w:r>
      <w:proofErr w:type="spellEnd"/>
      <w:r w:rsidRPr="007B35AB">
        <w:rPr>
          <w:rFonts w:hint="eastAsia"/>
          <w:sz w:val="24"/>
          <w:szCs w:val="24"/>
        </w:rPr>
        <w:t>构建的轻量级</w:t>
      </w:r>
      <w:r w:rsidRPr="007B35AB">
        <w:rPr>
          <w:rFonts w:hint="eastAsia"/>
          <w:sz w:val="24"/>
          <w:szCs w:val="24"/>
        </w:rPr>
        <w:t>R</w:t>
      </w:r>
      <w:r w:rsidRPr="007B35AB">
        <w:rPr>
          <w:sz w:val="24"/>
          <w:szCs w:val="24"/>
        </w:rPr>
        <w:t>PC</w:t>
      </w:r>
      <w:r w:rsidRPr="007B35AB">
        <w:rPr>
          <w:rFonts w:hint="eastAsia"/>
          <w:sz w:val="24"/>
          <w:szCs w:val="24"/>
        </w:rPr>
        <w:t>框架来分模块进行编写，同时以</w:t>
      </w:r>
      <w:r w:rsidRPr="007B35AB">
        <w:rPr>
          <w:rFonts w:hint="eastAsia"/>
          <w:sz w:val="24"/>
          <w:szCs w:val="24"/>
        </w:rPr>
        <w:t>R</w:t>
      </w:r>
      <w:r w:rsidRPr="007B35AB">
        <w:rPr>
          <w:sz w:val="24"/>
          <w:szCs w:val="24"/>
        </w:rPr>
        <w:t>EST</w:t>
      </w:r>
      <w:r w:rsidRPr="007B35AB">
        <w:rPr>
          <w:rFonts w:hint="eastAsia"/>
          <w:sz w:val="24"/>
          <w:szCs w:val="24"/>
        </w:rPr>
        <w:t>ful</w:t>
      </w:r>
      <w:r w:rsidRPr="007B35AB">
        <w:rPr>
          <w:sz w:val="24"/>
          <w:szCs w:val="24"/>
        </w:rPr>
        <w:t xml:space="preserve"> API</w:t>
      </w:r>
      <w:r w:rsidRPr="007B35AB">
        <w:rPr>
          <w:rFonts w:hint="eastAsia"/>
          <w:sz w:val="24"/>
          <w:szCs w:val="24"/>
        </w:rPr>
        <w:t>形式对外提供接口，供前端调用。</w:t>
      </w:r>
      <w:r w:rsidRPr="007B35AB">
        <w:rPr>
          <w:rFonts w:hint="eastAsia"/>
          <w:sz w:val="24"/>
          <w:szCs w:val="24"/>
        </w:rPr>
        <w:t xml:space="preserve"> </w:t>
      </w:r>
      <w:r w:rsidRPr="007B35AB">
        <w:rPr>
          <w:rFonts w:hint="eastAsia"/>
          <w:sz w:val="24"/>
          <w:szCs w:val="24"/>
        </w:rPr>
        <w:t>在数据缓存方面使用</w:t>
      </w:r>
      <w:r w:rsidRPr="007B35AB">
        <w:rPr>
          <w:rFonts w:hint="eastAsia"/>
          <w:sz w:val="24"/>
          <w:szCs w:val="24"/>
        </w:rPr>
        <w:t>Redis</w:t>
      </w:r>
      <w:r w:rsidRPr="007B35AB">
        <w:rPr>
          <w:rFonts w:hint="eastAsia"/>
          <w:sz w:val="24"/>
          <w:szCs w:val="24"/>
        </w:rPr>
        <w:t>以</w:t>
      </w:r>
      <w:r w:rsidRPr="007B35AB">
        <w:rPr>
          <w:rFonts w:hint="eastAsia"/>
          <w:sz w:val="24"/>
          <w:szCs w:val="24"/>
        </w:rPr>
        <w:t>A</w:t>
      </w:r>
      <w:r w:rsidRPr="007B35AB">
        <w:rPr>
          <w:sz w:val="24"/>
          <w:szCs w:val="24"/>
        </w:rPr>
        <w:t>OP</w:t>
      </w:r>
      <w:r w:rsidRPr="007B35AB">
        <w:rPr>
          <w:rFonts w:hint="eastAsia"/>
          <w:sz w:val="24"/>
          <w:szCs w:val="24"/>
        </w:rPr>
        <w:t>形式进行缓存，减轻了数据库的访问的压力。前端采用</w:t>
      </w:r>
      <w:r w:rsidRPr="007B35AB">
        <w:rPr>
          <w:rFonts w:hint="eastAsia"/>
          <w:sz w:val="24"/>
          <w:szCs w:val="24"/>
        </w:rPr>
        <w:t>Vue</w:t>
      </w:r>
      <w:r w:rsidRPr="007B35AB">
        <w:rPr>
          <w:rFonts w:hint="eastAsia"/>
          <w:sz w:val="24"/>
          <w:szCs w:val="24"/>
        </w:rPr>
        <w:t>来构建单页面应用，同时使用增量同步技术来减少每次同步数据的数据量，减轻服务端的压力。用户可以新建文章分类和标签，让笔记更易管理，同时可以分享笔记</w:t>
      </w:r>
      <w:r>
        <w:rPr>
          <w:rFonts w:hint="eastAsia"/>
        </w:rPr>
        <w:t>。</w:t>
      </w:r>
    </w:p>
    <w:p w:rsidR="000E2BEF" w:rsidRDefault="00B31CB5" w:rsidP="00B31CB5">
      <w:pPr>
        <w:pStyle w:val="3"/>
      </w:pPr>
      <w:bookmarkStart w:id="20" w:name="_Toc516130084"/>
      <w:bookmarkStart w:id="21" w:name="_Toc516143958"/>
      <w:bookmarkStart w:id="22" w:name="_Toc516313513"/>
      <w:bookmarkStart w:id="23" w:name="_Toc516358830"/>
      <w:bookmarkStart w:id="24" w:name="_Toc516512360"/>
      <w:bookmarkStart w:id="25" w:name="_Toc516512419"/>
      <w:bookmarkStart w:id="26" w:name="_Toc516512563"/>
      <w:proofErr w:type="spellStart"/>
      <w:r>
        <w:rPr>
          <w:rFonts w:hint="eastAsia"/>
        </w:rPr>
        <w:t>基本要求</w:t>
      </w:r>
      <w:bookmarkEnd w:id="20"/>
      <w:bookmarkEnd w:id="21"/>
      <w:bookmarkEnd w:id="22"/>
      <w:bookmarkEnd w:id="23"/>
      <w:bookmarkEnd w:id="24"/>
      <w:bookmarkEnd w:id="25"/>
      <w:bookmarkEnd w:id="26"/>
      <w:proofErr w:type="spellEnd"/>
    </w:p>
    <w:p w:rsidR="00B31CB5" w:rsidRPr="007B35AB" w:rsidRDefault="00B31CB5" w:rsidP="009A17DD">
      <w:pPr>
        <w:spacing w:line="360" w:lineRule="auto"/>
        <w:ind w:firstLineChars="200" w:firstLine="480"/>
        <w:rPr>
          <w:sz w:val="24"/>
          <w:szCs w:val="24"/>
        </w:rPr>
      </w:pPr>
      <w:r w:rsidRPr="007B35AB">
        <w:rPr>
          <w:rFonts w:hint="eastAsia"/>
          <w:sz w:val="24"/>
          <w:szCs w:val="24"/>
        </w:rPr>
        <w:t>软件的所有功能都能实现，让用户也有较好的使用体验，并且能够成功的部署运行。</w:t>
      </w:r>
    </w:p>
    <w:p w:rsidR="003058FF" w:rsidRPr="00F96AF2" w:rsidRDefault="00B31CB5" w:rsidP="00F96AF2">
      <w:pPr>
        <w:pStyle w:val="3"/>
      </w:pPr>
      <w:bookmarkStart w:id="27" w:name="_Toc516130085"/>
      <w:bookmarkStart w:id="28" w:name="_Toc516143959"/>
      <w:bookmarkStart w:id="29" w:name="_Toc516313514"/>
      <w:bookmarkStart w:id="30" w:name="_Toc516358831"/>
      <w:bookmarkStart w:id="31" w:name="_Toc516512361"/>
      <w:bookmarkStart w:id="32" w:name="_Toc516512420"/>
      <w:bookmarkStart w:id="33" w:name="_Toc516512564"/>
      <w:proofErr w:type="spellStart"/>
      <w:r w:rsidRPr="00F96AF2">
        <w:rPr>
          <w:rFonts w:hint="eastAsia"/>
        </w:rPr>
        <w:t>主要参考资料</w:t>
      </w:r>
      <w:bookmarkEnd w:id="27"/>
      <w:bookmarkEnd w:id="28"/>
      <w:bookmarkEnd w:id="29"/>
      <w:bookmarkEnd w:id="30"/>
      <w:bookmarkEnd w:id="31"/>
      <w:bookmarkEnd w:id="32"/>
      <w:bookmarkEnd w:id="33"/>
      <w:proofErr w:type="spellEnd"/>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3058FF" w:rsidRPr="005845FA" w:rsidRDefault="003058FF" w:rsidP="003058FF">
      <w:pPr>
        <w:ind w:firstLineChars="1000" w:firstLine="2811"/>
        <w:rPr>
          <w:rFonts w:ascii="黑体" w:eastAsia="黑体"/>
          <w:b/>
          <w:bCs/>
          <w:sz w:val="28"/>
        </w:rPr>
      </w:pPr>
      <w:r w:rsidRPr="005845FA">
        <w:rPr>
          <w:rFonts w:ascii="黑体" w:eastAsia="黑体" w:hint="eastAsia"/>
          <w:b/>
          <w:bCs/>
          <w:sz w:val="28"/>
        </w:rPr>
        <w:t>年     月     日</w:t>
      </w:r>
    </w:p>
    <w:p w:rsidR="003058FF" w:rsidRPr="005845FA" w:rsidRDefault="003058FF" w:rsidP="003058FF">
      <w:pPr>
        <w:jc w:val="left"/>
        <w:rPr>
          <w:rFonts w:ascii="宋体"/>
        </w:rPr>
      </w:pPr>
    </w:p>
    <w:p w:rsidR="003058FF" w:rsidRPr="005845FA" w:rsidRDefault="003058FF" w:rsidP="003058FF">
      <w:pPr>
        <w:jc w:val="center"/>
        <w:rPr>
          <w:rFonts w:ascii="宋体" w:eastAsia="黑体"/>
          <w:kern w:val="0"/>
          <w:sz w:val="32"/>
        </w:rPr>
        <w:sectPr w:rsidR="003058FF" w:rsidRPr="005845FA" w:rsidSect="00DA6F35">
          <w:pgSz w:w="11906" w:h="16838" w:code="9"/>
          <w:pgMar w:top="1418" w:right="1134" w:bottom="1418" w:left="1701" w:header="851" w:footer="992" w:gutter="0"/>
          <w:cols w:space="425"/>
          <w:docGrid w:type="lines" w:linePitch="312"/>
        </w:sectPr>
      </w:pPr>
    </w:p>
    <w:p w:rsidR="00CF70D4" w:rsidRDefault="00CF70D4" w:rsidP="001C7862">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bookmarkStart w:id="34" w:name="_Toc484469552"/>
      <w:bookmarkStart w:id="35" w:name="_Toc486603431"/>
      <w:bookmarkStart w:id="36" w:name="_Toc486852599"/>
      <w:bookmarkStart w:id="37" w:name="_Toc486853107"/>
      <w:bookmarkStart w:id="38" w:name="_Toc486853300"/>
    </w:p>
    <w:p w:rsidR="001C7862" w:rsidRPr="001C7862" w:rsidRDefault="001C7862" w:rsidP="001C7862">
      <w:pPr>
        <w:spacing w:line="360" w:lineRule="auto"/>
        <w:jc w:val="center"/>
        <w:rPr>
          <w:rFonts w:ascii="黑体" w:eastAsia="黑体"/>
          <w:kern w:val="0"/>
          <w:sz w:val="32"/>
          <w:szCs w:val="32"/>
        </w:rPr>
      </w:pPr>
    </w:p>
    <w:p w:rsidR="003058FF" w:rsidRPr="005845FA" w:rsidRDefault="003058FF" w:rsidP="003058FF">
      <w:pPr>
        <w:spacing w:line="360" w:lineRule="auto"/>
        <w:jc w:val="center"/>
        <w:outlineLvl w:val="0"/>
        <w:rPr>
          <w:rFonts w:ascii="宋体" w:eastAsia="黑体"/>
          <w:kern w:val="0"/>
          <w:sz w:val="30"/>
          <w:szCs w:val="30"/>
        </w:rPr>
      </w:pPr>
      <w:bookmarkStart w:id="39" w:name="_Toc516512565"/>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34"/>
      <w:bookmarkEnd w:id="35"/>
      <w:bookmarkEnd w:id="36"/>
      <w:bookmarkEnd w:id="37"/>
      <w:bookmarkEnd w:id="38"/>
      <w:bookmarkEnd w:id="39"/>
    </w:p>
    <w:p w:rsidR="00CF70D4" w:rsidRDefault="00CF70D4" w:rsidP="003058FF">
      <w:pPr>
        <w:adjustRightInd w:val="0"/>
        <w:snapToGrid w:val="0"/>
        <w:ind w:firstLineChars="200" w:firstLine="480"/>
        <w:rPr>
          <w:rFonts w:ascii="Times New Roman" w:hAnsi="Times New Roman"/>
          <w:kern w:val="0"/>
          <w:sz w:val="24"/>
        </w:rPr>
      </w:pPr>
    </w:p>
    <w:p w:rsidR="003058FF" w:rsidRPr="00FD06E6" w:rsidRDefault="00F814EF" w:rsidP="007A7570">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随着网络的</w:t>
      </w:r>
      <w:r w:rsidR="00B57C26">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sidR="00655062">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使用和存储方式也逐渐便捷和人性化。</w:t>
      </w:r>
      <w:r w:rsidR="003D0EAD">
        <w:rPr>
          <w:rFonts w:ascii="Times New Roman" w:hAnsi="Times New Roman" w:hint="eastAsia"/>
          <w:sz w:val="24"/>
          <w:szCs w:val="24"/>
        </w:rPr>
        <w:t>目前</w:t>
      </w:r>
      <w:r w:rsidR="002C77C5">
        <w:rPr>
          <w:rFonts w:ascii="Times New Roman" w:hAnsi="Times New Roman" w:hint="eastAsia"/>
          <w:sz w:val="24"/>
          <w:szCs w:val="24"/>
        </w:rPr>
        <w:t>市场上的</w:t>
      </w:r>
      <w:r w:rsidR="00CF52A1">
        <w:rPr>
          <w:rFonts w:ascii="Times New Roman" w:hAnsi="Times New Roman" w:hint="eastAsia"/>
          <w:sz w:val="24"/>
          <w:szCs w:val="24"/>
        </w:rPr>
        <w:t>云笔记</w:t>
      </w:r>
      <w:r w:rsidR="002C77C5">
        <w:rPr>
          <w:rFonts w:ascii="Times New Roman" w:hAnsi="Times New Roman" w:hint="eastAsia"/>
          <w:sz w:val="24"/>
          <w:szCs w:val="24"/>
        </w:rPr>
        <w:t>功能非常丰富，</w:t>
      </w:r>
      <w:r w:rsidR="00346178">
        <w:rPr>
          <w:rFonts w:ascii="Times New Roman" w:hAnsi="Times New Roman" w:hint="eastAsia"/>
          <w:sz w:val="24"/>
          <w:szCs w:val="24"/>
        </w:rPr>
        <w:t>可以支持多种文档格式，多人协作编辑，并且</w:t>
      </w:r>
      <w:r w:rsidR="002C77C5">
        <w:rPr>
          <w:rFonts w:ascii="Times New Roman" w:hAnsi="Times New Roman" w:hint="eastAsia"/>
          <w:sz w:val="24"/>
          <w:szCs w:val="24"/>
        </w:rPr>
        <w:t>一处编辑，多端同步的用户体验对云笔记吸引用户量起着举足轻重的地步。</w:t>
      </w:r>
      <w:r w:rsidRPr="00FD06E6">
        <w:rPr>
          <w:rFonts w:ascii="Times New Roman" w:hAnsi="Times New Roman" w:hint="eastAsia"/>
          <w:sz w:val="24"/>
          <w:szCs w:val="24"/>
        </w:rPr>
        <w:t>该文着重探讨云笔记的设计和实现方式，结合目前热门的</w:t>
      </w:r>
      <w:proofErr w:type="gramStart"/>
      <w:r w:rsidRPr="00FD06E6">
        <w:rPr>
          <w:rFonts w:ascii="Times New Roman" w:hAnsi="Times New Roman" w:hint="eastAsia"/>
          <w:sz w:val="24"/>
          <w:szCs w:val="24"/>
        </w:rPr>
        <w:t>微服务</w:t>
      </w:r>
      <w:proofErr w:type="gramEnd"/>
      <w:r w:rsidRPr="00FD06E6">
        <w:rPr>
          <w:rFonts w:ascii="Times New Roman" w:hAnsi="Times New Roman" w:hint="eastAsia"/>
          <w:sz w:val="24"/>
          <w:szCs w:val="24"/>
        </w:rPr>
        <w:t>架构</w:t>
      </w:r>
      <w:r w:rsidR="00D15153" w:rsidRPr="00FD06E6">
        <w:rPr>
          <w:rFonts w:ascii="Times New Roman" w:hAnsi="Times New Roman" w:hint="eastAsia"/>
          <w:sz w:val="24"/>
          <w:szCs w:val="24"/>
        </w:rPr>
        <w:t>以及</w:t>
      </w:r>
      <w:r w:rsidR="005F1683" w:rsidRPr="00FD06E6">
        <w:rPr>
          <w:rFonts w:ascii="Times New Roman" w:hAnsi="Times New Roman" w:hint="eastAsia"/>
          <w:sz w:val="24"/>
          <w:szCs w:val="24"/>
        </w:rPr>
        <w:t>搜索引擎，</w:t>
      </w:r>
      <w:r w:rsidR="00442BB5" w:rsidRPr="00FD06E6">
        <w:rPr>
          <w:rFonts w:ascii="Times New Roman" w:hAnsi="Times New Roman" w:hint="eastAsia"/>
          <w:sz w:val="24"/>
          <w:szCs w:val="24"/>
        </w:rPr>
        <w:t>构建简单的分布式应用，</w:t>
      </w:r>
      <w:r w:rsidRPr="00FD06E6">
        <w:rPr>
          <w:rFonts w:ascii="Times New Roman" w:hAnsi="Times New Roman" w:hint="eastAsia"/>
          <w:sz w:val="24"/>
          <w:szCs w:val="24"/>
        </w:rPr>
        <w:t>使云笔记</w:t>
      </w:r>
      <w:r w:rsidR="000C40D6" w:rsidRPr="00FD06E6">
        <w:rPr>
          <w:rFonts w:ascii="Times New Roman" w:hAnsi="Times New Roman" w:hint="eastAsia"/>
          <w:sz w:val="24"/>
          <w:szCs w:val="24"/>
        </w:rPr>
        <w:t>设计</w:t>
      </w:r>
      <w:r w:rsidRPr="00FD06E6">
        <w:rPr>
          <w:rFonts w:ascii="Times New Roman" w:hAnsi="Times New Roman" w:hint="eastAsia"/>
          <w:sz w:val="24"/>
          <w:szCs w:val="24"/>
        </w:rPr>
        <w:t>更加轻量，</w:t>
      </w:r>
      <w:r w:rsidR="00901A54">
        <w:rPr>
          <w:rFonts w:ascii="Times New Roman" w:hAnsi="Times New Roman" w:hint="eastAsia"/>
          <w:sz w:val="24"/>
          <w:szCs w:val="24"/>
        </w:rPr>
        <w:t>使用更加人性化</w:t>
      </w:r>
      <w:r w:rsidRPr="00FD06E6">
        <w:rPr>
          <w:rFonts w:ascii="Times New Roman" w:hAnsi="Times New Roman" w:hint="eastAsia"/>
          <w:sz w:val="24"/>
          <w:szCs w:val="24"/>
        </w:rPr>
        <w:t>。</w:t>
      </w:r>
    </w:p>
    <w:p w:rsidR="003058FF" w:rsidRPr="005845FA" w:rsidRDefault="003058FF" w:rsidP="00DB16DE">
      <w:pPr>
        <w:adjustRightInd w:val="0"/>
        <w:snapToGrid w:val="0"/>
        <w:spacing w:line="360" w:lineRule="auto"/>
        <w:rPr>
          <w:rFonts w:ascii="宋体" w:eastAsia="黑体"/>
          <w:b/>
          <w:sz w:val="22"/>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642701" w:rsidRPr="0059393C">
        <w:rPr>
          <w:rFonts w:ascii="Times New Roman" w:hAnsi="Times New Roman" w:hint="eastAsia"/>
          <w:kern w:val="0"/>
          <w:sz w:val="24"/>
          <w:szCs w:val="24"/>
        </w:rPr>
        <w:t>分布式</w:t>
      </w:r>
      <w:r w:rsidR="00577922" w:rsidRPr="0059393C">
        <w:rPr>
          <w:rFonts w:ascii="Times New Roman" w:hAnsi="Times New Roman" w:hint="eastAsia"/>
          <w:kern w:val="0"/>
          <w:sz w:val="24"/>
          <w:szCs w:val="24"/>
        </w:rPr>
        <w:t>服务系统</w:t>
      </w:r>
    </w:p>
    <w:p w:rsidR="003058FF" w:rsidRPr="004148C4" w:rsidRDefault="003058FF" w:rsidP="003058FF">
      <w:pPr>
        <w:spacing w:line="360" w:lineRule="auto"/>
        <w:jc w:val="center"/>
        <w:rPr>
          <w:rFonts w:ascii="Times New Roman" w:hAnsi="Times New Roman"/>
          <w:b/>
          <w:caps/>
          <w:kern w:val="0"/>
          <w:sz w:val="32"/>
          <w:szCs w:val="32"/>
        </w:rPr>
      </w:pPr>
      <w:r w:rsidRPr="005845FA">
        <w:rPr>
          <w:rFonts w:ascii="宋体"/>
          <w:kern w:val="0"/>
          <w:sz w:val="32"/>
        </w:rPr>
        <w:br w:type="page"/>
      </w:r>
      <w:r w:rsidR="00976CBA" w:rsidRPr="004148C4">
        <w:rPr>
          <w:rFonts w:ascii="Times New Roman" w:hAnsi="Times New Roman"/>
          <w:b/>
          <w:caps/>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40" w:name="_Toc484469553"/>
      <w:bookmarkStart w:id="41" w:name="_Toc486603432"/>
      <w:bookmarkStart w:id="42" w:name="_Toc486852600"/>
      <w:bookmarkStart w:id="43" w:name="_Toc486853108"/>
      <w:bookmarkStart w:id="44" w:name="_Toc486853301"/>
      <w:bookmarkStart w:id="45" w:name="_Toc516512566"/>
      <w:r w:rsidRPr="005845FA">
        <w:rPr>
          <w:rFonts w:ascii="Times New Roman" w:hAnsi="Times New Roman"/>
          <w:b/>
          <w:sz w:val="28"/>
          <w:szCs w:val="28"/>
        </w:rPr>
        <w:t>ABSTRACT</w:t>
      </w:r>
      <w:bookmarkEnd w:id="40"/>
      <w:bookmarkEnd w:id="41"/>
      <w:bookmarkEnd w:id="42"/>
      <w:bookmarkEnd w:id="43"/>
      <w:bookmarkEnd w:id="44"/>
      <w:bookmarkEnd w:id="45"/>
    </w:p>
    <w:p w:rsidR="00976CBA" w:rsidRPr="005845FA" w:rsidRDefault="00976CBA" w:rsidP="00CE36CE">
      <w:pPr>
        <w:spacing w:line="360" w:lineRule="auto"/>
        <w:rPr>
          <w:rFonts w:ascii="Times New Roman" w:hAnsi="Times New Roman"/>
          <w:kern w:val="0"/>
          <w:sz w:val="24"/>
          <w:szCs w:val="24"/>
        </w:rPr>
      </w:pPr>
    </w:p>
    <w:p w:rsidR="00CE572C" w:rsidRDefault="00CE572C" w:rsidP="00C96A2F">
      <w:pPr>
        <w:adjustRightInd w:val="0"/>
        <w:snapToGrid w:val="0"/>
        <w:spacing w:line="360" w:lineRule="auto"/>
        <w:ind w:firstLineChars="200" w:firstLine="480"/>
        <w:rPr>
          <w:rFonts w:ascii="Times New Roman" w:hAnsi="Times New Roman"/>
          <w:sz w:val="24"/>
          <w:szCs w:val="24"/>
        </w:rPr>
      </w:pPr>
      <w:r w:rsidRPr="00CE572C">
        <w:rPr>
          <w:rFonts w:ascii="Times New Roman" w:hAnsi="Times New Roman"/>
          <w:sz w:val="24"/>
          <w:szCs w:val="24"/>
        </w:rPr>
        <w:t xml:space="preserve">With the rapid development of network and the popularization of intelligent equipment and the maturity of cloud storage solutions, the application of cloud notes has been paid more and more attention by users, and the way of use and storage is becoming more and more convenient and humanized. At present, the cloud notes on the market are very rich, can support a variety of document formats, multi - person collaborative editing, and an editor, multi - terminal user experience to attract users of cloud notes plays an important role. This paper focuses on the design and implementation of cloud </w:t>
      </w:r>
      <w:proofErr w:type="gramStart"/>
      <w:r w:rsidRPr="00CE572C">
        <w:rPr>
          <w:rFonts w:ascii="Times New Roman" w:hAnsi="Times New Roman"/>
          <w:sz w:val="24"/>
          <w:szCs w:val="24"/>
        </w:rPr>
        <w:t>notes, and</w:t>
      </w:r>
      <w:proofErr w:type="gramEnd"/>
      <w:r w:rsidRPr="00CE572C">
        <w:rPr>
          <w:rFonts w:ascii="Times New Roman" w:hAnsi="Times New Roman"/>
          <w:sz w:val="24"/>
          <w:szCs w:val="24"/>
        </w:rPr>
        <w:t xml:space="preserve"> combines the popular micro service architecture and search engine to build a simple distributed application, which makes the design of cloud notes lighter and more humanized.</w:t>
      </w:r>
    </w:p>
    <w:p w:rsidR="00A121E5" w:rsidRPr="00C96A2F" w:rsidRDefault="00A121E5" w:rsidP="00435057">
      <w:pPr>
        <w:adjustRightInd w:val="0"/>
        <w:snapToGrid w:val="0"/>
        <w:spacing w:line="360" w:lineRule="auto"/>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proofErr w:type="spellStart"/>
      <w:r w:rsidR="007035A2">
        <w:rPr>
          <w:rFonts w:ascii="Times New Roman" w:hAnsi="Times New Roman" w:hint="eastAsia"/>
          <w:sz w:val="24"/>
          <w:szCs w:val="24"/>
        </w:rPr>
        <w:t>rpc</w:t>
      </w:r>
      <w:r w:rsidR="007035A2">
        <w:rPr>
          <w:rFonts w:ascii="Times New Roman" w:hAnsi="Times New Roman"/>
          <w:sz w:val="24"/>
          <w:szCs w:val="24"/>
        </w:rPr>
        <w:t>;</w:t>
      </w:r>
      <w:r w:rsidR="00577922" w:rsidRPr="00C96A2F">
        <w:rPr>
          <w:rFonts w:ascii="Times New Roman" w:hAnsi="Times New Roman"/>
          <w:sz w:val="24"/>
          <w:szCs w:val="24"/>
        </w:rPr>
        <w:t>microservices</w:t>
      </w:r>
      <w:proofErr w:type="spellEnd"/>
      <w:r w:rsidRPr="00577922">
        <w:rPr>
          <w:rFonts w:ascii="Times New Roman" w:hAnsi="Times New Roman"/>
          <w:sz w:val="24"/>
          <w:szCs w:val="24"/>
        </w:rPr>
        <w:t xml:space="preserve">; </w:t>
      </w:r>
      <w:r w:rsidR="00577922" w:rsidRPr="00577922">
        <w:rPr>
          <w:rFonts w:ascii="Times New Roman" w:hAnsi="Times New Roman"/>
          <w:sz w:val="24"/>
          <w:szCs w:val="24"/>
        </w:rPr>
        <w:t>distributed service system</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B50D36" w:rsidRDefault="003058FF" w:rsidP="00B50D36">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p>
    <w:p w:rsidR="00B50D36" w:rsidRDefault="00B50D36"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65" w:history="1">
        <w:r w:rsidRPr="00CA17CC">
          <w:rPr>
            <w:rStyle w:val="af7"/>
            <w:rFonts w:ascii="宋体"/>
          </w:rPr>
          <w:t>摘</w:t>
        </w:r>
        <w:r w:rsidRPr="00CA17CC">
          <w:rPr>
            <w:rStyle w:val="af7"/>
            <w:rFonts w:ascii="黑体"/>
          </w:rPr>
          <w:t xml:space="preserve">  </w:t>
        </w:r>
        <w:r w:rsidRPr="00CA17CC">
          <w:rPr>
            <w:rStyle w:val="af7"/>
            <w:rFonts w:ascii="宋体"/>
          </w:rPr>
          <w:t>要</w:t>
        </w:r>
        <w:r>
          <w:rPr>
            <w:webHidden/>
          </w:rPr>
          <w:tab/>
        </w:r>
        <w:r>
          <w:rPr>
            <w:webHidden/>
          </w:rPr>
          <w:fldChar w:fldCharType="begin"/>
        </w:r>
        <w:r>
          <w:rPr>
            <w:webHidden/>
          </w:rPr>
          <w:instrText xml:space="preserve"> PAGEREF _Toc516512565 \h </w:instrText>
        </w:r>
        <w:r>
          <w:rPr>
            <w:webHidden/>
          </w:rPr>
        </w:r>
        <w:r>
          <w:rPr>
            <w:webHidden/>
          </w:rPr>
          <w:fldChar w:fldCharType="separate"/>
        </w:r>
        <w:r>
          <w:rPr>
            <w:webHidden/>
          </w:rPr>
          <w:t>I</w:t>
        </w:r>
        <w:r>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66" w:history="1">
        <w:r w:rsidR="00B50D36" w:rsidRPr="00CA17CC">
          <w:rPr>
            <w:rStyle w:val="af7"/>
            <w:b/>
          </w:rPr>
          <w:t>ABSTRACT</w:t>
        </w:r>
        <w:r w:rsidR="00B50D36">
          <w:rPr>
            <w:webHidden/>
          </w:rPr>
          <w:tab/>
        </w:r>
        <w:r w:rsidR="00B50D36">
          <w:rPr>
            <w:webHidden/>
          </w:rPr>
          <w:fldChar w:fldCharType="begin"/>
        </w:r>
        <w:r w:rsidR="00B50D36">
          <w:rPr>
            <w:webHidden/>
          </w:rPr>
          <w:instrText xml:space="preserve"> PAGEREF _Toc516512566 \h </w:instrText>
        </w:r>
        <w:r w:rsidR="00B50D36">
          <w:rPr>
            <w:webHidden/>
          </w:rPr>
        </w:r>
        <w:r w:rsidR="00B50D36">
          <w:rPr>
            <w:webHidden/>
          </w:rPr>
          <w:fldChar w:fldCharType="separate"/>
        </w:r>
        <w:r w:rsidR="00B50D36">
          <w:rPr>
            <w:webHidden/>
          </w:rPr>
          <w:t>II</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67" w:history="1">
        <w:r w:rsidR="00B50D36" w:rsidRPr="00CA17CC">
          <w:rPr>
            <w:rStyle w:val="af7"/>
          </w:rPr>
          <w:t xml:space="preserve">1 </w:t>
        </w:r>
        <w:r w:rsidR="00B50D36" w:rsidRPr="00CA17CC">
          <w:rPr>
            <w:rStyle w:val="af7"/>
          </w:rPr>
          <w:t>绪论</w:t>
        </w:r>
        <w:r w:rsidR="00B50D36">
          <w:rPr>
            <w:webHidden/>
          </w:rPr>
          <w:tab/>
        </w:r>
        <w:r w:rsidR="00B50D36">
          <w:rPr>
            <w:webHidden/>
          </w:rPr>
          <w:fldChar w:fldCharType="begin"/>
        </w:r>
        <w:r w:rsidR="00B50D36">
          <w:rPr>
            <w:webHidden/>
          </w:rPr>
          <w:instrText xml:space="preserve"> PAGEREF _Toc516512567 \h </w:instrText>
        </w:r>
        <w:r w:rsidR="00B50D36">
          <w:rPr>
            <w:webHidden/>
          </w:rPr>
        </w:r>
        <w:r w:rsidR="00B50D36">
          <w:rPr>
            <w:webHidden/>
          </w:rPr>
          <w:fldChar w:fldCharType="separate"/>
        </w:r>
        <w:r w:rsidR="00B50D36">
          <w:rPr>
            <w:webHidden/>
          </w:rPr>
          <w:t>1</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68" w:history="1">
        <w:r w:rsidR="00B50D36" w:rsidRPr="00CA17CC">
          <w:rPr>
            <w:rStyle w:val="af7"/>
          </w:rPr>
          <w:t xml:space="preserve">1.1 </w:t>
        </w:r>
        <w:r w:rsidR="00B50D36" w:rsidRPr="00CA17CC">
          <w:rPr>
            <w:rStyle w:val="af7"/>
          </w:rPr>
          <w:t>研究背景</w:t>
        </w:r>
        <w:r w:rsidR="00B50D36">
          <w:rPr>
            <w:webHidden/>
          </w:rPr>
          <w:tab/>
        </w:r>
        <w:r w:rsidR="00B50D36">
          <w:rPr>
            <w:webHidden/>
          </w:rPr>
          <w:fldChar w:fldCharType="begin"/>
        </w:r>
        <w:r w:rsidR="00B50D36">
          <w:rPr>
            <w:webHidden/>
          </w:rPr>
          <w:instrText xml:space="preserve"> PAGEREF _Toc516512568 \h </w:instrText>
        </w:r>
        <w:r w:rsidR="00B50D36">
          <w:rPr>
            <w:webHidden/>
          </w:rPr>
        </w:r>
        <w:r w:rsidR="00B50D36">
          <w:rPr>
            <w:webHidden/>
          </w:rPr>
          <w:fldChar w:fldCharType="separate"/>
        </w:r>
        <w:r w:rsidR="00B50D36">
          <w:rPr>
            <w:webHidden/>
          </w:rPr>
          <w:t>1</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69" w:history="1">
        <w:r w:rsidR="00B50D36" w:rsidRPr="00CA17CC">
          <w:rPr>
            <w:rStyle w:val="af7"/>
          </w:rPr>
          <w:t xml:space="preserve">1.2 </w:t>
        </w:r>
        <w:r w:rsidR="00B50D36" w:rsidRPr="00CA17CC">
          <w:rPr>
            <w:rStyle w:val="af7"/>
          </w:rPr>
          <w:t>云笔记国内外现状</w:t>
        </w:r>
        <w:r w:rsidR="00B50D36">
          <w:rPr>
            <w:webHidden/>
          </w:rPr>
          <w:tab/>
        </w:r>
        <w:r w:rsidR="00B50D36">
          <w:rPr>
            <w:webHidden/>
          </w:rPr>
          <w:fldChar w:fldCharType="begin"/>
        </w:r>
        <w:r w:rsidR="00B50D36">
          <w:rPr>
            <w:webHidden/>
          </w:rPr>
          <w:instrText xml:space="preserve"> PAGEREF _Toc516512569 \h </w:instrText>
        </w:r>
        <w:r w:rsidR="00B50D36">
          <w:rPr>
            <w:webHidden/>
          </w:rPr>
        </w:r>
        <w:r w:rsidR="00B50D36">
          <w:rPr>
            <w:webHidden/>
          </w:rPr>
          <w:fldChar w:fldCharType="separate"/>
        </w:r>
        <w:r w:rsidR="00B50D36">
          <w:rPr>
            <w:webHidden/>
          </w:rPr>
          <w:t>1</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70" w:history="1">
        <w:r w:rsidR="00B50D36" w:rsidRPr="00CA17CC">
          <w:rPr>
            <w:rStyle w:val="af7"/>
          </w:rPr>
          <w:t xml:space="preserve">1.3 </w:t>
        </w:r>
        <w:r w:rsidR="00B50D36" w:rsidRPr="00CA17CC">
          <w:rPr>
            <w:rStyle w:val="af7"/>
          </w:rPr>
          <w:t>系统主要特点</w:t>
        </w:r>
        <w:r w:rsidR="00B50D36">
          <w:rPr>
            <w:webHidden/>
          </w:rPr>
          <w:tab/>
        </w:r>
        <w:r w:rsidR="00B50D36">
          <w:rPr>
            <w:webHidden/>
          </w:rPr>
          <w:fldChar w:fldCharType="begin"/>
        </w:r>
        <w:r w:rsidR="00B50D36">
          <w:rPr>
            <w:webHidden/>
          </w:rPr>
          <w:instrText xml:space="preserve"> PAGEREF _Toc516512570 \h </w:instrText>
        </w:r>
        <w:r w:rsidR="00B50D36">
          <w:rPr>
            <w:webHidden/>
          </w:rPr>
        </w:r>
        <w:r w:rsidR="00B50D36">
          <w:rPr>
            <w:webHidden/>
          </w:rPr>
          <w:fldChar w:fldCharType="separate"/>
        </w:r>
        <w:r w:rsidR="00B50D36">
          <w:rPr>
            <w:webHidden/>
          </w:rPr>
          <w:t>2</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71" w:history="1">
        <w:r w:rsidR="00B50D36" w:rsidRPr="00CA17CC">
          <w:rPr>
            <w:rStyle w:val="af7"/>
          </w:rPr>
          <w:t xml:space="preserve">2 </w:t>
        </w:r>
        <w:r w:rsidR="00B50D36" w:rsidRPr="00CA17CC">
          <w:rPr>
            <w:rStyle w:val="af7"/>
          </w:rPr>
          <w:t>相关技术和理论</w:t>
        </w:r>
        <w:r w:rsidR="00B50D36">
          <w:rPr>
            <w:webHidden/>
          </w:rPr>
          <w:tab/>
        </w:r>
        <w:r w:rsidR="00B50D36">
          <w:rPr>
            <w:webHidden/>
          </w:rPr>
          <w:fldChar w:fldCharType="begin"/>
        </w:r>
        <w:r w:rsidR="00B50D36">
          <w:rPr>
            <w:webHidden/>
          </w:rPr>
          <w:instrText xml:space="preserve"> PAGEREF _Toc516512571 \h </w:instrText>
        </w:r>
        <w:r w:rsidR="00B50D36">
          <w:rPr>
            <w:webHidden/>
          </w:rPr>
        </w:r>
        <w:r w:rsidR="00B50D36">
          <w:rPr>
            <w:webHidden/>
          </w:rPr>
          <w:fldChar w:fldCharType="separate"/>
        </w:r>
        <w:r w:rsidR="00B50D36">
          <w:rPr>
            <w:webHidden/>
          </w:rPr>
          <w:t>3</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72" w:history="1">
        <w:r w:rsidR="00B50D36" w:rsidRPr="00CA17CC">
          <w:rPr>
            <w:rStyle w:val="af7"/>
          </w:rPr>
          <w:t>2.1 RPC</w:t>
        </w:r>
        <w:r w:rsidR="00B50D36" w:rsidRPr="00CA17CC">
          <w:rPr>
            <w:rStyle w:val="af7"/>
          </w:rPr>
          <w:t>技术</w:t>
        </w:r>
        <w:r w:rsidR="00B50D36">
          <w:rPr>
            <w:webHidden/>
          </w:rPr>
          <w:tab/>
        </w:r>
        <w:r w:rsidR="00B50D36">
          <w:rPr>
            <w:webHidden/>
          </w:rPr>
          <w:fldChar w:fldCharType="begin"/>
        </w:r>
        <w:r w:rsidR="00B50D36">
          <w:rPr>
            <w:webHidden/>
          </w:rPr>
          <w:instrText xml:space="preserve"> PAGEREF _Toc516512572 \h </w:instrText>
        </w:r>
        <w:r w:rsidR="00B50D36">
          <w:rPr>
            <w:webHidden/>
          </w:rPr>
        </w:r>
        <w:r w:rsidR="00B50D36">
          <w:rPr>
            <w:webHidden/>
          </w:rPr>
          <w:fldChar w:fldCharType="separate"/>
        </w:r>
        <w:r w:rsidR="00B50D36">
          <w:rPr>
            <w:webHidden/>
          </w:rPr>
          <w:t>3</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73" w:history="1">
        <w:r w:rsidR="00B50D36" w:rsidRPr="00CA17CC">
          <w:rPr>
            <w:rStyle w:val="af7"/>
          </w:rPr>
          <w:t xml:space="preserve">2.2 </w:t>
        </w:r>
        <w:r w:rsidR="00B50D36" w:rsidRPr="00CA17CC">
          <w:rPr>
            <w:rStyle w:val="af7"/>
          </w:rPr>
          <w:t>微服务架构</w:t>
        </w:r>
        <w:r w:rsidR="00B50D36">
          <w:rPr>
            <w:webHidden/>
          </w:rPr>
          <w:tab/>
        </w:r>
        <w:r w:rsidR="00B50D36">
          <w:rPr>
            <w:webHidden/>
          </w:rPr>
          <w:fldChar w:fldCharType="begin"/>
        </w:r>
        <w:r w:rsidR="00B50D36">
          <w:rPr>
            <w:webHidden/>
          </w:rPr>
          <w:instrText xml:space="preserve"> PAGEREF _Toc516512573 \h </w:instrText>
        </w:r>
        <w:r w:rsidR="00B50D36">
          <w:rPr>
            <w:webHidden/>
          </w:rPr>
        </w:r>
        <w:r w:rsidR="00B50D36">
          <w:rPr>
            <w:webHidden/>
          </w:rPr>
          <w:fldChar w:fldCharType="separate"/>
        </w:r>
        <w:r w:rsidR="00B50D36">
          <w:rPr>
            <w:webHidden/>
          </w:rPr>
          <w:t>5</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74" w:history="1">
        <w:r w:rsidR="00B50D36" w:rsidRPr="00ED6377">
          <w:rPr>
            <w:rStyle w:val="af7"/>
            <w:rFonts w:eastAsiaTheme="minorEastAsia"/>
          </w:rPr>
          <w:t xml:space="preserve">2.2.1 </w:t>
        </w:r>
        <w:r w:rsidR="00B50D36" w:rsidRPr="00ED6377">
          <w:rPr>
            <w:rStyle w:val="af7"/>
            <w:rFonts w:eastAsiaTheme="minorEastAsia"/>
          </w:rPr>
          <w:t>微服务</w:t>
        </w:r>
        <w:r w:rsidR="00B50D36">
          <w:rPr>
            <w:webHidden/>
          </w:rPr>
          <w:tab/>
        </w:r>
        <w:r w:rsidR="00B50D36">
          <w:rPr>
            <w:webHidden/>
          </w:rPr>
          <w:fldChar w:fldCharType="begin"/>
        </w:r>
        <w:r w:rsidR="00B50D36">
          <w:rPr>
            <w:webHidden/>
          </w:rPr>
          <w:instrText xml:space="preserve"> PAGEREF _Toc516512574 \h </w:instrText>
        </w:r>
        <w:r w:rsidR="00B50D36">
          <w:rPr>
            <w:webHidden/>
          </w:rPr>
        </w:r>
        <w:r w:rsidR="00B50D36">
          <w:rPr>
            <w:webHidden/>
          </w:rPr>
          <w:fldChar w:fldCharType="separate"/>
        </w:r>
        <w:r w:rsidR="00B50D36">
          <w:rPr>
            <w:webHidden/>
          </w:rPr>
          <w:t>5</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75" w:history="1">
        <w:r w:rsidR="00B50D36" w:rsidRPr="00ED6377">
          <w:rPr>
            <w:rStyle w:val="af7"/>
            <w:rFonts w:eastAsiaTheme="minorEastAsia"/>
          </w:rPr>
          <w:t xml:space="preserve">2.2.2 </w:t>
        </w:r>
        <w:r w:rsidR="00B50D36" w:rsidRPr="00ED6377">
          <w:rPr>
            <w:rStyle w:val="af7"/>
            <w:rFonts w:eastAsiaTheme="minorEastAsia"/>
          </w:rPr>
          <w:t>微服务设计</w:t>
        </w:r>
        <w:r w:rsidR="00B50D36">
          <w:rPr>
            <w:webHidden/>
          </w:rPr>
          <w:tab/>
        </w:r>
        <w:r w:rsidR="00B50D36">
          <w:rPr>
            <w:webHidden/>
          </w:rPr>
          <w:fldChar w:fldCharType="begin"/>
        </w:r>
        <w:r w:rsidR="00B50D36">
          <w:rPr>
            <w:webHidden/>
          </w:rPr>
          <w:instrText xml:space="preserve"> PAGEREF _Toc516512575 \h </w:instrText>
        </w:r>
        <w:r w:rsidR="00B50D36">
          <w:rPr>
            <w:webHidden/>
          </w:rPr>
        </w:r>
        <w:r w:rsidR="00B50D36">
          <w:rPr>
            <w:webHidden/>
          </w:rPr>
          <w:fldChar w:fldCharType="separate"/>
        </w:r>
        <w:r w:rsidR="00B50D36">
          <w:rPr>
            <w:webHidden/>
          </w:rPr>
          <w:t>5</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76" w:history="1">
        <w:r w:rsidR="00B50D36" w:rsidRPr="00CA17CC">
          <w:rPr>
            <w:rStyle w:val="af7"/>
          </w:rPr>
          <w:t xml:space="preserve">2.3 </w:t>
        </w:r>
        <w:r w:rsidR="00B50D36" w:rsidRPr="00CA17CC">
          <w:rPr>
            <w:rStyle w:val="af7"/>
          </w:rPr>
          <w:t>缓存技术</w:t>
        </w:r>
        <w:r w:rsidR="00B50D36">
          <w:rPr>
            <w:webHidden/>
          </w:rPr>
          <w:tab/>
        </w:r>
        <w:r w:rsidR="00B50D36">
          <w:rPr>
            <w:webHidden/>
          </w:rPr>
          <w:fldChar w:fldCharType="begin"/>
        </w:r>
        <w:r w:rsidR="00B50D36">
          <w:rPr>
            <w:webHidden/>
          </w:rPr>
          <w:instrText xml:space="preserve"> PAGEREF _Toc516512576 \h </w:instrText>
        </w:r>
        <w:r w:rsidR="00B50D36">
          <w:rPr>
            <w:webHidden/>
          </w:rPr>
        </w:r>
        <w:r w:rsidR="00B50D36">
          <w:rPr>
            <w:webHidden/>
          </w:rPr>
          <w:fldChar w:fldCharType="separate"/>
        </w:r>
        <w:r w:rsidR="00B50D36">
          <w:rPr>
            <w:webHidden/>
          </w:rPr>
          <w:t>6</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77" w:history="1">
        <w:r w:rsidR="00B50D36" w:rsidRPr="00ED6377">
          <w:rPr>
            <w:rStyle w:val="af7"/>
            <w:rFonts w:eastAsiaTheme="minorEastAsia"/>
          </w:rPr>
          <w:t xml:space="preserve">2.3.1 </w:t>
        </w:r>
        <w:r w:rsidR="00B50D36" w:rsidRPr="00ED6377">
          <w:rPr>
            <w:rStyle w:val="af7"/>
            <w:rFonts w:eastAsiaTheme="minorEastAsia"/>
          </w:rPr>
          <w:t>缓存</w:t>
        </w:r>
        <w:r w:rsidR="00B50D36">
          <w:rPr>
            <w:webHidden/>
          </w:rPr>
          <w:tab/>
        </w:r>
        <w:r w:rsidR="00B50D36">
          <w:rPr>
            <w:webHidden/>
          </w:rPr>
          <w:fldChar w:fldCharType="begin"/>
        </w:r>
        <w:r w:rsidR="00B50D36">
          <w:rPr>
            <w:webHidden/>
          </w:rPr>
          <w:instrText xml:space="preserve"> PAGEREF _Toc516512577 \h </w:instrText>
        </w:r>
        <w:r w:rsidR="00B50D36">
          <w:rPr>
            <w:webHidden/>
          </w:rPr>
        </w:r>
        <w:r w:rsidR="00B50D36">
          <w:rPr>
            <w:webHidden/>
          </w:rPr>
          <w:fldChar w:fldCharType="separate"/>
        </w:r>
        <w:r w:rsidR="00B50D36">
          <w:rPr>
            <w:webHidden/>
          </w:rPr>
          <w:t>6</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78" w:history="1">
        <w:r w:rsidR="00B50D36" w:rsidRPr="00ED6377">
          <w:rPr>
            <w:rStyle w:val="af7"/>
            <w:rFonts w:eastAsiaTheme="minorEastAsia"/>
          </w:rPr>
          <w:t>2.3.2 Redis</w:t>
        </w:r>
        <w:r w:rsidR="00B50D36" w:rsidRPr="00ED6377">
          <w:rPr>
            <w:rStyle w:val="af7"/>
            <w:rFonts w:eastAsiaTheme="minorEastAsia"/>
          </w:rPr>
          <w:t>缓存</w:t>
        </w:r>
        <w:r w:rsidR="00B50D36">
          <w:rPr>
            <w:webHidden/>
          </w:rPr>
          <w:tab/>
        </w:r>
        <w:r w:rsidR="00B50D36">
          <w:rPr>
            <w:webHidden/>
          </w:rPr>
          <w:fldChar w:fldCharType="begin"/>
        </w:r>
        <w:r w:rsidR="00B50D36">
          <w:rPr>
            <w:webHidden/>
          </w:rPr>
          <w:instrText xml:space="preserve"> PAGEREF _Toc516512578 \h </w:instrText>
        </w:r>
        <w:r w:rsidR="00B50D36">
          <w:rPr>
            <w:webHidden/>
          </w:rPr>
        </w:r>
        <w:r w:rsidR="00B50D36">
          <w:rPr>
            <w:webHidden/>
          </w:rPr>
          <w:fldChar w:fldCharType="separate"/>
        </w:r>
        <w:r w:rsidR="00B50D36">
          <w:rPr>
            <w:webHidden/>
          </w:rPr>
          <w:t>7</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79" w:history="1">
        <w:r w:rsidR="00B50D36" w:rsidRPr="00CA17CC">
          <w:rPr>
            <w:rStyle w:val="af7"/>
          </w:rPr>
          <w:t>2.4 Elasticsearch</w:t>
        </w:r>
        <w:r w:rsidR="00B50D36" w:rsidRPr="00CA17CC">
          <w:rPr>
            <w:rStyle w:val="af7"/>
          </w:rPr>
          <w:t>搜索引擎</w:t>
        </w:r>
        <w:r w:rsidR="00B50D36">
          <w:rPr>
            <w:webHidden/>
          </w:rPr>
          <w:tab/>
        </w:r>
        <w:r w:rsidR="00B50D36">
          <w:rPr>
            <w:webHidden/>
          </w:rPr>
          <w:fldChar w:fldCharType="begin"/>
        </w:r>
        <w:r w:rsidR="00B50D36">
          <w:rPr>
            <w:webHidden/>
          </w:rPr>
          <w:instrText xml:space="preserve"> PAGEREF _Toc516512579 \h </w:instrText>
        </w:r>
        <w:r w:rsidR="00B50D36">
          <w:rPr>
            <w:webHidden/>
          </w:rPr>
        </w:r>
        <w:r w:rsidR="00B50D36">
          <w:rPr>
            <w:webHidden/>
          </w:rPr>
          <w:fldChar w:fldCharType="separate"/>
        </w:r>
        <w:r w:rsidR="00B50D36">
          <w:rPr>
            <w:webHidden/>
          </w:rPr>
          <w:t>7</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80" w:history="1">
        <w:r w:rsidR="00B50D36" w:rsidRPr="00CA17CC">
          <w:rPr>
            <w:rStyle w:val="af7"/>
          </w:rPr>
          <w:t xml:space="preserve">3 </w:t>
        </w:r>
        <w:r w:rsidR="00B50D36" w:rsidRPr="00CA17CC">
          <w:rPr>
            <w:rStyle w:val="af7"/>
          </w:rPr>
          <w:t>增量同步云笔记可行性分析</w:t>
        </w:r>
        <w:r w:rsidR="00B50D36">
          <w:rPr>
            <w:webHidden/>
          </w:rPr>
          <w:tab/>
        </w:r>
        <w:r w:rsidR="00B50D36">
          <w:rPr>
            <w:webHidden/>
          </w:rPr>
          <w:fldChar w:fldCharType="begin"/>
        </w:r>
        <w:r w:rsidR="00B50D36">
          <w:rPr>
            <w:webHidden/>
          </w:rPr>
          <w:instrText xml:space="preserve"> PAGEREF _Toc516512580 \h </w:instrText>
        </w:r>
        <w:r w:rsidR="00B50D36">
          <w:rPr>
            <w:webHidden/>
          </w:rPr>
        </w:r>
        <w:r w:rsidR="00B50D36">
          <w:rPr>
            <w:webHidden/>
          </w:rPr>
          <w:fldChar w:fldCharType="separate"/>
        </w:r>
        <w:r w:rsidR="00B50D36">
          <w:rPr>
            <w:webHidden/>
          </w:rPr>
          <w:t>9</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81" w:history="1">
        <w:r w:rsidR="00B50D36" w:rsidRPr="00CA17CC">
          <w:rPr>
            <w:rStyle w:val="af7"/>
          </w:rPr>
          <w:t xml:space="preserve">3.1 </w:t>
        </w:r>
        <w:r w:rsidR="00B50D36" w:rsidRPr="00CA17CC">
          <w:rPr>
            <w:rStyle w:val="af7"/>
          </w:rPr>
          <w:t>技术可行性</w:t>
        </w:r>
        <w:r w:rsidR="00B50D36">
          <w:rPr>
            <w:webHidden/>
          </w:rPr>
          <w:tab/>
        </w:r>
        <w:r w:rsidR="00B50D36">
          <w:rPr>
            <w:webHidden/>
          </w:rPr>
          <w:fldChar w:fldCharType="begin"/>
        </w:r>
        <w:r w:rsidR="00B50D36">
          <w:rPr>
            <w:webHidden/>
          </w:rPr>
          <w:instrText xml:space="preserve"> PAGEREF _Toc516512581 \h </w:instrText>
        </w:r>
        <w:r w:rsidR="00B50D36">
          <w:rPr>
            <w:webHidden/>
          </w:rPr>
        </w:r>
        <w:r w:rsidR="00B50D36">
          <w:rPr>
            <w:webHidden/>
          </w:rPr>
          <w:fldChar w:fldCharType="separate"/>
        </w:r>
        <w:r w:rsidR="00B50D36">
          <w:rPr>
            <w:webHidden/>
          </w:rPr>
          <w:t>9</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82" w:history="1">
        <w:r w:rsidR="00B50D36" w:rsidRPr="00CA17CC">
          <w:rPr>
            <w:rStyle w:val="af7"/>
          </w:rPr>
          <w:t xml:space="preserve">3.2 </w:t>
        </w:r>
        <w:r w:rsidR="00B50D36" w:rsidRPr="00CA17CC">
          <w:rPr>
            <w:rStyle w:val="af7"/>
          </w:rPr>
          <w:t>经济可行性</w:t>
        </w:r>
        <w:r w:rsidR="00B50D36">
          <w:rPr>
            <w:webHidden/>
          </w:rPr>
          <w:tab/>
        </w:r>
        <w:r w:rsidR="00B50D36">
          <w:rPr>
            <w:webHidden/>
          </w:rPr>
          <w:fldChar w:fldCharType="begin"/>
        </w:r>
        <w:r w:rsidR="00B50D36">
          <w:rPr>
            <w:webHidden/>
          </w:rPr>
          <w:instrText xml:space="preserve"> PAGEREF _Toc516512582 \h </w:instrText>
        </w:r>
        <w:r w:rsidR="00B50D36">
          <w:rPr>
            <w:webHidden/>
          </w:rPr>
        </w:r>
        <w:r w:rsidR="00B50D36">
          <w:rPr>
            <w:webHidden/>
          </w:rPr>
          <w:fldChar w:fldCharType="separate"/>
        </w:r>
        <w:r w:rsidR="00B50D36">
          <w:rPr>
            <w:webHidden/>
          </w:rPr>
          <w:t>9</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83" w:history="1">
        <w:r w:rsidR="00B50D36" w:rsidRPr="00CA17CC">
          <w:rPr>
            <w:rStyle w:val="af7"/>
          </w:rPr>
          <w:t xml:space="preserve">3.3 </w:t>
        </w:r>
        <w:r w:rsidR="00B50D36" w:rsidRPr="00CA17CC">
          <w:rPr>
            <w:rStyle w:val="af7"/>
          </w:rPr>
          <w:t>社会可行性</w:t>
        </w:r>
        <w:r w:rsidR="00B50D36">
          <w:rPr>
            <w:webHidden/>
          </w:rPr>
          <w:tab/>
        </w:r>
        <w:r w:rsidR="00B50D36">
          <w:rPr>
            <w:webHidden/>
          </w:rPr>
          <w:fldChar w:fldCharType="begin"/>
        </w:r>
        <w:r w:rsidR="00B50D36">
          <w:rPr>
            <w:webHidden/>
          </w:rPr>
          <w:instrText xml:space="preserve"> PAGEREF _Toc516512583 \h </w:instrText>
        </w:r>
        <w:r w:rsidR="00B50D36">
          <w:rPr>
            <w:webHidden/>
          </w:rPr>
        </w:r>
        <w:r w:rsidR="00B50D36">
          <w:rPr>
            <w:webHidden/>
          </w:rPr>
          <w:fldChar w:fldCharType="separate"/>
        </w:r>
        <w:r w:rsidR="00B50D36">
          <w:rPr>
            <w:webHidden/>
          </w:rPr>
          <w:t>9</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84" w:history="1">
        <w:r w:rsidR="00B50D36" w:rsidRPr="00CA17CC">
          <w:rPr>
            <w:rStyle w:val="af7"/>
          </w:rPr>
          <w:t xml:space="preserve">4 </w:t>
        </w:r>
        <w:r w:rsidR="00B50D36" w:rsidRPr="00CA17CC">
          <w:rPr>
            <w:rStyle w:val="af7"/>
          </w:rPr>
          <w:t>增量同步云笔记需求分析</w:t>
        </w:r>
        <w:r w:rsidR="00B50D36">
          <w:rPr>
            <w:webHidden/>
          </w:rPr>
          <w:tab/>
        </w:r>
        <w:r w:rsidR="00B50D36">
          <w:rPr>
            <w:webHidden/>
          </w:rPr>
          <w:fldChar w:fldCharType="begin"/>
        </w:r>
        <w:r w:rsidR="00B50D36">
          <w:rPr>
            <w:webHidden/>
          </w:rPr>
          <w:instrText xml:space="preserve"> PAGEREF _Toc516512584 \h </w:instrText>
        </w:r>
        <w:r w:rsidR="00B50D36">
          <w:rPr>
            <w:webHidden/>
          </w:rPr>
        </w:r>
        <w:r w:rsidR="00B50D36">
          <w:rPr>
            <w:webHidden/>
          </w:rPr>
          <w:fldChar w:fldCharType="separate"/>
        </w:r>
        <w:r w:rsidR="00B50D36">
          <w:rPr>
            <w:webHidden/>
          </w:rPr>
          <w:t>10</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85" w:history="1">
        <w:r w:rsidR="00B50D36" w:rsidRPr="00CA17CC">
          <w:rPr>
            <w:rStyle w:val="af7"/>
          </w:rPr>
          <w:t xml:space="preserve">4.1 </w:t>
        </w:r>
        <w:r w:rsidR="00B50D36" w:rsidRPr="00CA17CC">
          <w:rPr>
            <w:rStyle w:val="af7"/>
          </w:rPr>
          <w:t>功能性需求</w:t>
        </w:r>
        <w:r w:rsidR="00B50D36">
          <w:rPr>
            <w:webHidden/>
          </w:rPr>
          <w:tab/>
        </w:r>
        <w:r w:rsidR="00B50D36">
          <w:rPr>
            <w:webHidden/>
          </w:rPr>
          <w:fldChar w:fldCharType="begin"/>
        </w:r>
        <w:r w:rsidR="00B50D36">
          <w:rPr>
            <w:webHidden/>
          </w:rPr>
          <w:instrText xml:space="preserve"> PAGEREF _Toc516512585 \h </w:instrText>
        </w:r>
        <w:r w:rsidR="00B50D36">
          <w:rPr>
            <w:webHidden/>
          </w:rPr>
        </w:r>
        <w:r w:rsidR="00B50D36">
          <w:rPr>
            <w:webHidden/>
          </w:rPr>
          <w:fldChar w:fldCharType="separate"/>
        </w:r>
        <w:r w:rsidR="00B50D36">
          <w:rPr>
            <w:webHidden/>
          </w:rPr>
          <w:t>10</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86" w:history="1">
        <w:r w:rsidR="00B50D36" w:rsidRPr="00CA17CC">
          <w:rPr>
            <w:rStyle w:val="af7"/>
          </w:rPr>
          <w:t xml:space="preserve">4.2 </w:t>
        </w:r>
        <w:r w:rsidR="00B50D36" w:rsidRPr="00CA17CC">
          <w:rPr>
            <w:rStyle w:val="af7"/>
          </w:rPr>
          <w:t>非功能性需求</w:t>
        </w:r>
        <w:r w:rsidR="00B50D36">
          <w:rPr>
            <w:webHidden/>
          </w:rPr>
          <w:tab/>
        </w:r>
        <w:r w:rsidR="00B50D36">
          <w:rPr>
            <w:webHidden/>
          </w:rPr>
          <w:fldChar w:fldCharType="begin"/>
        </w:r>
        <w:r w:rsidR="00B50D36">
          <w:rPr>
            <w:webHidden/>
          </w:rPr>
          <w:instrText xml:space="preserve"> PAGEREF _Toc516512586 \h </w:instrText>
        </w:r>
        <w:r w:rsidR="00B50D36">
          <w:rPr>
            <w:webHidden/>
          </w:rPr>
        </w:r>
        <w:r w:rsidR="00B50D36">
          <w:rPr>
            <w:webHidden/>
          </w:rPr>
          <w:fldChar w:fldCharType="separate"/>
        </w:r>
        <w:r w:rsidR="00B50D36">
          <w:rPr>
            <w:webHidden/>
          </w:rPr>
          <w:t>12</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87" w:history="1">
        <w:r w:rsidR="00B50D36" w:rsidRPr="00ED6377">
          <w:rPr>
            <w:rStyle w:val="af7"/>
            <w:rFonts w:eastAsiaTheme="minorEastAsia"/>
          </w:rPr>
          <w:t xml:space="preserve">4.2.1 </w:t>
        </w:r>
        <w:r w:rsidR="00B50D36" w:rsidRPr="00ED6377">
          <w:rPr>
            <w:rStyle w:val="af7"/>
            <w:rFonts w:eastAsiaTheme="minorEastAsia"/>
          </w:rPr>
          <w:t>安全性需求</w:t>
        </w:r>
        <w:r w:rsidR="00B50D36">
          <w:rPr>
            <w:webHidden/>
          </w:rPr>
          <w:tab/>
        </w:r>
        <w:r w:rsidR="00B50D36">
          <w:rPr>
            <w:webHidden/>
          </w:rPr>
          <w:fldChar w:fldCharType="begin"/>
        </w:r>
        <w:r w:rsidR="00B50D36">
          <w:rPr>
            <w:webHidden/>
          </w:rPr>
          <w:instrText xml:space="preserve"> PAGEREF _Toc516512587 \h </w:instrText>
        </w:r>
        <w:r w:rsidR="00B50D36">
          <w:rPr>
            <w:webHidden/>
          </w:rPr>
        </w:r>
        <w:r w:rsidR="00B50D36">
          <w:rPr>
            <w:webHidden/>
          </w:rPr>
          <w:fldChar w:fldCharType="separate"/>
        </w:r>
        <w:r w:rsidR="00B50D36">
          <w:rPr>
            <w:webHidden/>
          </w:rPr>
          <w:t>12</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88" w:history="1">
        <w:r w:rsidR="00B50D36" w:rsidRPr="00ED6377">
          <w:rPr>
            <w:rStyle w:val="af7"/>
            <w:rFonts w:eastAsiaTheme="minorEastAsia"/>
          </w:rPr>
          <w:t xml:space="preserve">4.2.2 </w:t>
        </w:r>
        <w:r w:rsidR="00B50D36" w:rsidRPr="00ED6377">
          <w:rPr>
            <w:rStyle w:val="af7"/>
            <w:rFonts w:eastAsiaTheme="minorEastAsia"/>
          </w:rPr>
          <w:t>性能需求</w:t>
        </w:r>
        <w:r w:rsidR="00B50D36">
          <w:rPr>
            <w:webHidden/>
          </w:rPr>
          <w:tab/>
        </w:r>
        <w:r w:rsidR="00B50D36">
          <w:rPr>
            <w:webHidden/>
          </w:rPr>
          <w:fldChar w:fldCharType="begin"/>
        </w:r>
        <w:r w:rsidR="00B50D36">
          <w:rPr>
            <w:webHidden/>
          </w:rPr>
          <w:instrText xml:space="preserve"> PAGEREF _Toc516512588 \h </w:instrText>
        </w:r>
        <w:r w:rsidR="00B50D36">
          <w:rPr>
            <w:webHidden/>
          </w:rPr>
        </w:r>
        <w:r w:rsidR="00B50D36">
          <w:rPr>
            <w:webHidden/>
          </w:rPr>
          <w:fldChar w:fldCharType="separate"/>
        </w:r>
        <w:r w:rsidR="00B50D36">
          <w:rPr>
            <w:webHidden/>
          </w:rPr>
          <w:t>12</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89" w:history="1">
        <w:r w:rsidR="00B50D36" w:rsidRPr="00CA17CC">
          <w:rPr>
            <w:rStyle w:val="af7"/>
          </w:rPr>
          <w:t xml:space="preserve">5 </w:t>
        </w:r>
        <w:r w:rsidR="00B50D36" w:rsidRPr="00CA17CC">
          <w:rPr>
            <w:rStyle w:val="af7"/>
          </w:rPr>
          <w:t>增量同步云笔记概要设计</w:t>
        </w:r>
        <w:r w:rsidR="00B50D36">
          <w:rPr>
            <w:webHidden/>
          </w:rPr>
          <w:tab/>
        </w:r>
        <w:r w:rsidR="00B50D36">
          <w:rPr>
            <w:webHidden/>
          </w:rPr>
          <w:fldChar w:fldCharType="begin"/>
        </w:r>
        <w:r w:rsidR="00B50D36">
          <w:rPr>
            <w:webHidden/>
          </w:rPr>
          <w:instrText xml:space="preserve"> PAGEREF _Toc516512589 \h </w:instrText>
        </w:r>
        <w:r w:rsidR="00B50D36">
          <w:rPr>
            <w:webHidden/>
          </w:rPr>
        </w:r>
        <w:r w:rsidR="00B50D36">
          <w:rPr>
            <w:webHidden/>
          </w:rPr>
          <w:fldChar w:fldCharType="separate"/>
        </w:r>
        <w:r w:rsidR="00B50D36">
          <w:rPr>
            <w:webHidden/>
          </w:rPr>
          <w:t>14</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90" w:history="1">
        <w:r w:rsidR="00B50D36" w:rsidRPr="00CA17CC">
          <w:rPr>
            <w:rStyle w:val="af7"/>
          </w:rPr>
          <w:t xml:space="preserve">5.1 </w:t>
        </w:r>
        <w:r w:rsidR="00B50D36" w:rsidRPr="00CA17CC">
          <w:rPr>
            <w:rStyle w:val="af7"/>
          </w:rPr>
          <w:t>系统架构设计</w:t>
        </w:r>
        <w:r w:rsidR="00B50D36">
          <w:rPr>
            <w:webHidden/>
          </w:rPr>
          <w:tab/>
        </w:r>
        <w:r w:rsidR="00B50D36">
          <w:rPr>
            <w:webHidden/>
          </w:rPr>
          <w:fldChar w:fldCharType="begin"/>
        </w:r>
        <w:r w:rsidR="00B50D36">
          <w:rPr>
            <w:webHidden/>
          </w:rPr>
          <w:instrText xml:space="preserve"> PAGEREF _Toc516512590 \h </w:instrText>
        </w:r>
        <w:r w:rsidR="00B50D36">
          <w:rPr>
            <w:webHidden/>
          </w:rPr>
        </w:r>
        <w:r w:rsidR="00B50D36">
          <w:rPr>
            <w:webHidden/>
          </w:rPr>
          <w:fldChar w:fldCharType="separate"/>
        </w:r>
        <w:r w:rsidR="00B50D36">
          <w:rPr>
            <w:webHidden/>
          </w:rPr>
          <w:t>14</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91" w:history="1">
        <w:r w:rsidR="00B50D36" w:rsidRPr="00CA17CC">
          <w:rPr>
            <w:rStyle w:val="af7"/>
          </w:rPr>
          <w:t xml:space="preserve">5.2 </w:t>
        </w:r>
        <w:r w:rsidR="00B50D36" w:rsidRPr="00CA17CC">
          <w:rPr>
            <w:rStyle w:val="af7"/>
          </w:rPr>
          <w:t>主要功能流程</w:t>
        </w:r>
        <w:r w:rsidR="00B50D36">
          <w:rPr>
            <w:webHidden/>
          </w:rPr>
          <w:tab/>
        </w:r>
        <w:r w:rsidR="00B50D36">
          <w:rPr>
            <w:webHidden/>
          </w:rPr>
          <w:fldChar w:fldCharType="begin"/>
        </w:r>
        <w:r w:rsidR="00B50D36">
          <w:rPr>
            <w:webHidden/>
          </w:rPr>
          <w:instrText xml:space="preserve"> PAGEREF _Toc516512591 \h </w:instrText>
        </w:r>
        <w:r w:rsidR="00B50D36">
          <w:rPr>
            <w:webHidden/>
          </w:rPr>
        </w:r>
        <w:r w:rsidR="00B50D36">
          <w:rPr>
            <w:webHidden/>
          </w:rPr>
          <w:fldChar w:fldCharType="separate"/>
        </w:r>
        <w:r w:rsidR="00B50D36">
          <w:rPr>
            <w:webHidden/>
          </w:rPr>
          <w:t>15</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92" w:history="1">
        <w:r w:rsidR="00B50D36" w:rsidRPr="00ED6377">
          <w:rPr>
            <w:rStyle w:val="af7"/>
            <w:rFonts w:eastAsiaTheme="minorEastAsia"/>
          </w:rPr>
          <w:t xml:space="preserve">5.2.1 </w:t>
        </w:r>
        <w:r w:rsidR="00B50D36" w:rsidRPr="00ED6377">
          <w:rPr>
            <w:rStyle w:val="af7"/>
            <w:rFonts w:eastAsiaTheme="minorEastAsia"/>
          </w:rPr>
          <w:t>登录认证流程</w:t>
        </w:r>
        <w:r w:rsidR="00B50D36">
          <w:rPr>
            <w:webHidden/>
          </w:rPr>
          <w:tab/>
        </w:r>
        <w:r w:rsidR="00B50D36">
          <w:rPr>
            <w:webHidden/>
          </w:rPr>
          <w:fldChar w:fldCharType="begin"/>
        </w:r>
        <w:r w:rsidR="00B50D36">
          <w:rPr>
            <w:webHidden/>
          </w:rPr>
          <w:instrText xml:space="preserve"> PAGEREF _Toc516512592 \h </w:instrText>
        </w:r>
        <w:r w:rsidR="00B50D36">
          <w:rPr>
            <w:webHidden/>
          </w:rPr>
        </w:r>
        <w:r w:rsidR="00B50D36">
          <w:rPr>
            <w:webHidden/>
          </w:rPr>
          <w:fldChar w:fldCharType="separate"/>
        </w:r>
        <w:r w:rsidR="00B50D36">
          <w:rPr>
            <w:webHidden/>
          </w:rPr>
          <w:t>15</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93" w:history="1">
        <w:r w:rsidR="00B50D36" w:rsidRPr="00ED6377">
          <w:rPr>
            <w:rStyle w:val="af7"/>
            <w:rFonts w:eastAsiaTheme="minorEastAsia"/>
          </w:rPr>
          <w:t xml:space="preserve">5.2.2 </w:t>
        </w:r>
        <w:r w:rsidR="00B50D36" w:rsidRPr="00ED6377">
          <w:rPr>
            <w:rStyle w:val="af7"/>
            <w:rFonts w:eastAsiaTheme="minorEastAsia"/>
          </w:rPr>
          <w:t>记录笔记流程</w:t>
        </w:r>
        <w:r w:rsidR="00B50D36">
          <w:rPr>
            <w:webHidden/>
          </w:rPr>
          <w:tab/>
        </w:r>
        <w:r w:rsidR="00B50D36">
          <w:rPr>
            <w:webHidden/>
          </w:rPr>
          <w:fldChar w:fldCharType="begin"/>
        </w:r>
        <w:r w:rsidR="00B50D36">
          <w:rPr>
            <w:webHidden/>
          </w:rPr>
          <w:instrText xml:space="preserve"> PAGEREF _Toc516512593 \h </w:instrText>
        </w:r>
        <w:r w:rsidR="00B50D36">
          <w:rPr>
            <w:webHidden/>
          </w:rPr>
        </w:r>
        <w:r w:rsidR="00B50D36">
          <w:rPr>
            <w:webHidden/>
          </w:rPr>
          <w:fldChar w:fldCharType="separate"/>
        </w:r>
        <w:r w:rsidR="00B50D36">
          <w:rPr>
            <w:webHidden/>
          </w:rPr>
          <w:t>17</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94" w:history="1">
        <w:r w:rsidR="00B50D36" w:rsidRPr="00ED6377">
          <w:rPr>
            <w:rStyle w:val="af7"/>
            <w:rFonts w:eastAsiaTheme="minorEastAsia"/>
          </w:rPr>
          <w:t xml:space="preserve">5.2.3 </w:t>
        </w:r>
        <w:r w:rsidR="00B50D36" w:rsidRPr="00ED6377">
          <w:rPr>
            <w:rStyle w:val="af7"/>
            <w:rFonts w:eastAsiaTheme="minorEastAsia"/>
          </w:rPr>
          <w:t>检索笔记流程</w:t>
        </w:r>
        <w:r w:rsidR="00B50D36">
          <w:rPr>
            <w:webHidden/>
          </w:rPr>
          <w:tab/>
        </w:r>
        <w:r w:rsidR="00B50D36">
          <w:rPr>
            <w:webHidden/>
          </w:rPr>
          <w:fldChar w:fldCharType="begin"/>
        </w:r>
        <w:r w:rsidR="00B50D36">
          <w:rPr>
            <w:webHidden/>
          </w:rPr>
          <w:instrText xml:space="preserve"> PAGEREF _Toc516512594 \h </w:instrText>
        </w:r>
        <w:r w:rsidR="00B50D36">
          <w:rPr>
            <w:webHidden/>
          </w:rPr>
        </w:r>
        <w:r w:rsidR="00B50D36">
          <w:rPr>
            <w:webHidden/>
          </w:rPr>
          <w:fldChar w:fldCharType="separate"/>
        </w:r>
        <w:r w:rsidR="00B50D36">
          <w:rPr>
            <w:webHidden/>
          </w:rPr>
          <w:t>18</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95" w:history="1">
        <w:r w:rsidR="00B50D36" w:rsidRPr="00ED6377">
          <w:rPr>
            <w:rStyle w:val="af7"/>
            <w:rFonts w:eastAsiaTheme="minorEastAsia"/>
          </w:rPr>
          <w:t>5.2.4 ELK</w:t>
        </w:r>
        <w:r w:rsidR="00B50D36" w:rsidRPr="00ED6377">
          <w:rPr>
            <w:rStyle w:val="af7"/>
            <w:rFonts w:eastAsiaTheme="minorEastAsia"/>
          </w:rPr>
          <w:t>数据同步流程</w:t>
        </w:r>
        <w:r w:rsidR="00B50D36">
          <w:rPr>
            <w:webHidden/>
          </w:rPr>
          <w:tab/>
        </w:r>
        <w:r w:rsidR="00B50D36">
          <w:rPr>
            <w:webHidden/>
          </w:rPr>
          <w:fldChar w:fldCharType="begin"/>
        </w:r>
        <w:r w:rsidR="00B50D36">
          <w:rPr>
            <w:webHidden/>
          </w:rPr>
          <w:instrText xml:space="preserve"> PAGEREF _Toc516512595 \h </w:instrText>
        </w:r>
        <w:r w:rsidR="00B50D36">
          <w:rPr>
            <w:webHidden/>
          </w:rPr>
        </w:r>
        <w:r w:rsidR="00B50D36">
          <w:rPr>
            <w:webHidden/>
          </w:rPr>
          <w:fldChar w:fldCharType="separate"/>
        </w:r>
        <w:r w:rsidR="00B50D36">
          <w:rPr>
            <w:webHidden/>
          </w:rPr>
          <w:t>19</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596" w:history="1">
        <w:r w:rsidR="00B50D36" w:rsidRPr="00ED6377">
          <w:rPr>
            <w:rStyle w:val="af7"/>
            <w:rFonts w:eastAsiaTheme="minorEastAsia"/>
          </w:rPr>
          <w:t xml:space="preserve">5.2.5 </w:t>
        </w:r>
        <w:r w:rsidR="00B50D36" w:rsidRPr="00ED6377">
          <w:rPr>
            <w:rStyle w:val="af7"/>
            <w:rFonts w:eastAsiaTheme="minorEastAsia"/>
          </w:rPr>
          <w:t>分享笔记流程</w:t>
        </w:r>
        <w:r w:rsidR="00B50D36">
          <w:rPr>
            <w:webHidden/>
          </w:rPr>
          <w:tab/>
        </w:r>
        <w:r w:rsidR="00B50D36">
          <w:rPr>
            <w:webHidden/>
          </w:rPr>
          <w:fldChar w:fldCharType="begin"/>
        </w:r>
        <w:r w:rsidR="00B50D36">
          <w:rPr>
            <w:webHidden/>
          </w:rPr>
          <w:instrText xml:space="preserve"> PAGEREF _Toc516512596 \h </w:instrText>
        </w:r>
        <w:r w:rsidR="00B50D36">
          <w:rPr>
            <w:webHidden/>
          </w:rPr>
        </w:r>
        <w:r w:rsidR="00B50D36">
          <w:rPr>
            <w:webHidden/>
          </w:rPr>
          <w:fldChar w:fldCharType="separate"/>
        </w:r>
        <w:r w:rsidR="00B50D36">
          <w:rPr>
            <w:webHidden/>
          </w:rPr>
          <w:t>20</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597" w:history="1">
        <w:r w:rsidR="00B50D36" w:rsidRPr="00CA17CC">
          <w:rPr>
            <w:rStyle w:val="af7"/>
          </w:rPr>
          <w:t xml:space="preserve">6 </w:t>
        </w:r>
        <w:r w:rsidR="00B50D36" w:rsidRPr="00CA17CC">
          <w:rPr>
            <w:rStyle w:val="af7"/>
          </w:rPr>
          <w:t>增量同步云笔记详细设计与实现</w:t>
        </w:r>
        <w:r w:rsidR="00B50D36">
          <w:rPr>
            <w:webHidden/>
          </w:rPr>
          <w:tab/>
        </w:r>
        <w:r w:rsidR="00B50D36">
          <w:rPr>
            <w:webHidden/>
          </w:rPr>
          <w:fldChar w:fldCharType="begin"/>
        </w:r>
        <w:r w:rsidR="00B50D36">
          <w:rPr>
            <w:webHidden/>
          </w:rPr>
          <w:instrText xml:space="preserve"> PAGEREF _Toc516512597 \h </w:instrText>
        </w:r>
        <w:r w:rsidR="00B50D36">
          <w:rPr>
            <w:webHidden/>
          </w:rPr>
        </w:r>
        <w:r w:rsidR="00B50D36">
          <w:rPr>
            <w:webHidden/>
          </w:rPr>
          <w:fldChar w:fldCharType="separate"/>
        </w:r>
        <w:r w:rsidR="00B50D36">
          <w:rPr>
            <w:webHidden/>
          </w:rPr>
          <w:t>22</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598" w:history="1">
        <w:r w:rsidR="00B50D36" w:rsidRPr="00CA17CC">
          <w:rPr>
            <w:rStyle w:val="af7"/>
          </w:rPr>
          <w:t xml:space="preserve">6.1 </w:t>
        </w:r>
        <w:r w:rsidR="00B50D36" w:rsidRPr="00CA17CC">
          <w:rPr>
            <w:rStyle w:val="af7"/>
          </w:rPr>
          <w:t>增量同步云笔记详细设计</w:t>
        </w:r>
        <w:r w:rsidR="00B50D36">
          <w:rPr>
            <w:webHidden/>
          </w:rPr>
          <w:tab/>
        </w:r>
        <w:r w:rsidR="00B50D36">
          <w:rPr>
            <w:webHidden/>
          </w:rPr>
          <w:fldChar w:fldCharType="begin"/>
        </w:r>
        <w:r w:rsidR="00B50D36">
          <w:rPr>
            <w:webHidden/>
          </w:rPr>
          <w:instrText xml:space="preserve"> PAGEREF _Toc516512598 \h </w:instrText>
        </w:r>
        <w:r w:rsidR="00B50D36">
          <w:rPr>
            <w:webHidden/>
          </w:rPr>
        </w:r>
        <w:r w:rsidR="00B50D36">
          <w:rPr>
            <w:webHidden/>
          </w:rPr>
          <w:fldChar w:fldCharType="separate"/>
        </w:r>
        <w:r w:rsidR="00B50D36">
          <w:rPr>
            <w:webHidden/>
          </w:rPr>
          <w:t>22</w:t>
        </w:r>
        <w:r w:rsidR="00B50D36">
          <w:rPr>
            <w:webHidden/>
          </w:rPr>
          <w:fldChar w:fldCharType="end"/>
        </w:r>
      </w:hyperlink>
    </w:p>
    <w:p w:rsidR="00B50D36" w:rsidRPr="00ED6377" w:rsidRDefault="002C1387" w:rsidP="00330B0F">
      <w:pPr>
        <w:pStyle w:val="TOC3"/>
        <w:adjustRightInd w:val="0"/>
        <w:snapToGrid w:val="0"/>
        <w:rPr>
          <w:rStyle w:val="af7"/>
        </w:rPr>
      </w:pPr>
      <w:hyperlink w:anchor="_Toc516512599" w:history="1">
        <w:r w:rsidR="00B50D36" w:rsidRPr="00ED6377">
          <w:rPr>
            <w:rStyle w:val="af7"/>
            <w:rFonts w:eastAsiaTheme="minorEastAsia"/>
          </w:rPr>
          <w:t xml:space="preserve">6.1.1 </w:t>
        </w:r>
        <w:r w:rsidR="00B50D36" w:rsidRPr="00ED6377">
          <w:rPr>
            <w:rStyle w:val="af7"/>
            <w:rFonts w:eastAsiaTheme="minorEastAsia"/>
          </w:rPr>
          <w:t>数据库设计</w:t>
        </w:r>
        <w:r w:rsidR="00B50D36" w:rsidRPr="00ED6377">
          <w:rPr>
            <w:rStyle w:val="af7"/>
            <w:rFonts w:eastAsiaTheme="minorEastAsia"/>
            <w:webHidden/>
          </w:rPr>
          <w:tab/>
        </w:r>
        <w:r w:rsidR="00B50D36" w:rsidRPr="00ED6377">
          <w:rPr>
            <w:rStyle w:val="af7"/>
            <w:rFonts w:eastAsiaTheme="minorEastAsia"/>
            <w:webHidden/>
          </w:rPr>
          <w:fldChar w:fldCharType="begin"/>
        </w:r>
        <w:r w:rsidR="00B50D36" w:rsidRPr="00ED6377">
          <w:rPr>
            <w:rStyle w:val="af7"/>
            <w:rFonts w:eastAsiaTheme="minorEastAsia"/>
            <w:webHidden/>
          </w:rPr>
          <w:instrText xml:space="preserve"> PAGEREF _Toc516512599 \h </w:instrText>
        </w:r>
        <w:r w:rsidR="00B50D36" w:rsidRPr="00ED6377">
          <w:rPr>
            <w:rStyle w:val="af7"/>
            <w:rFonts w:eastAsiaTheme="minorEastAsia"/>
            <w:webHidden/>
          </w:rPr>
        </w:r>
        <w:r w:rsidR="00B50D36" w:rsidRPr="00ED6377">
          <w:rPr>
            <w:rStyle w:val="af7"/>
            <w:rFonts w:eastAsiaTheme="minorEastAsia"/>
            <w:webHidden/>
          </w:rPr>
          <w:fldChar w:fldCharType="separate"/>
        </w:r>
        <w:r w:rsidR="00B50D36" w:rsidRPr="00ED6377">
          <w:rPr>
            <w:rStyle w:val="af7"/>
            <w:rFonts w:eastAsiaTheme="minorEastAsia"/>
            <w:webHidden/>
          </w:rPr>
          <w:t>22</w:t>
        </w:r>
        <w:r w:rsidR="00B50D36" w:rsidRPr="00ED6377">
          <w:rPr>
            <w:rStyle w:val="af7"/>
            <w:rFonts w:eastAsiaTheme="minorEastAsia"/>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0" w:history="1">
        <w:r w:rsidR="00B50D36" w:rsidRPr="00ED6377">
          <w:rPr>
            <w:rStyle w:val="af7"/>
            <w:rFonts w:eastAsiaTheme="minorEastAsia"/>
          </w:rPr>
          <w:t xml:space="preserve">6.1.2 </w:t>
        </w:r>
        <w:r w:rsidR="00B50D36" w:rsidRPr="00ED6377">
          <w:rPr>
            <w:rStyle w:val="af7"/>
            <w:rFonts w:eastAsiaTheme="minorEastAsia"/>
          </w:rPr>
          <w:t>认证模块设计</w:t>
        </w:r>
        <w:r w:rsidR="00B50D36">
          <w:rPr>
            <w:webHidden/>
          </w:rPr>
          <w:tab/>
        </w:r>
        <w:r w:rsidR="00B50D36">
          <w:rPr>
            <w:webHidden/>
          </w:rPr>
          <w:fldChar w:fldCharType="begin"/>
        </w:r>
        <w:r w:rsidR="00B50D36">
          <w:rPr>
            <w:webHidden/>
          </w:rPr>
          <w:instrText xml:space="preserve"> PAGEREF _Toc516512600 \h </w:instrText>
        </w:r>
        <w:r w:rsidR="00B50D36">
          <w:rPr>
            <w:webHidden/>
          </w:rPr>
        </w:r>
        <w:r w:rsidR="00B50D36">
          <w:rPr>
            <w:webHidden/>
          </w:rPr>
          <w:fldChar w:fldCharType="separate"/>
        </w:r>
        <w:r w:rsidR="00B50D36">
          <w:rPr>
            <w:webHidden/>
          </w:rPr>
          <w:t>24</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1" w:history="1">
        <w:r w:rsidR="00B50D36" w:rsidRPr="00ED6377">
          <w:rPr>
            <w:rStyle w:val="af7"/>
            <w:rFonts w:eastAsiaTheme="minorEastAsia"/>
          </w:rPr>
          <w:t xml:space="preserve">6.1.3 </w:t>
        </w:r>
        <w:r w:rsidR="00B50D36" w:rsidRPr="00ED6377">
          <w:rPr>
            <w:rStyle w:val="af7"/>
            <w:rFonts w:eastAsiaTheme="minorEastAsia"/>
          </w:rPr>
          <w:t>缓存模块设计</w:t>
        </w:r>
        <w:r w:rsidR="00B50D36">
          <w:rPr>
            <w:webHidden/>
          </w:rPr>
          <w:tab/>
        </w:r>
        <w:r w:rsidR="00B50D36">
          <w:rPr>
            <w:webHidden/>
          </w:rPr>
          <w:fldChar w:fldCharType="begin"/>
        </w:r>
        <w:r w:rsidR="00B50D36">
          <w:rPr>
            <w:webHidden/>
          </w:rPr>
          <w:instrText xml:space="preserve"> PAGEREF _Toc516512601 \h </w:instrText>
        </w:r>
        <w:r w:rsidR="00B50D36">
          <w:rPr>
            <w:webHidden/>
          </w:rPr>
        </w:r>
        <w:r w:rsidR="00B50D36">
          <w:rPr>
            <w:webHidden/>
          </w:rPr>
          <w:fldChar w:fldCharType="separate"/>
        </w:r>
        <w:r w:rsidR="00B50D36">
          <w:rPr>
            <w:webHidden/>
          </w:rPr>
          <w:t>26</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2" w:history="1">
        <w:r w:rsidR="00B50D36" w:rsidRPr="00ED6377">
          <w:rPr>
            <w:rStyle w:val="af7"/>
            <w:rFonts w:eastAsiaTheme="minorEastAsia"/>
          </w:rPr>
          <w:t xml:space="preserve">6.1.4 </w:t>
        </w:r>
        <w:r w:rsidR="00B50D36" w:rsidRPr="00ED6377">
          <w:rPr>
            <w:rStyle w:val="af7"/>
            <w:rFonts w:eastAsiaTheme="minorEastAsia"/>
          </w:rPr>
          <w:t>搜索模块设计</w:t>
        </w:r>
        <w:r w:rsidR="00B50D36">
          <w:rPr>
            <w:webHidden/>
          </w:rPr>
          <w:tab/>
        </w:r>
        <w:r w:rsidR="00B50D36">
          <w:rPr>
            <w:webHidden/>
          </w:rPr>
          <w:fldChar w:fldCharType="begin"/>
        </w:r>
        <w:r w:rsidR="00B50D36">
          <w:rPr>
            <w:webHidden/>
          </w:rPr>
          <w:instrText xml:space="preserve"> PAGEREF _Toc516512602 \h </w:instrText>
        </w:r>
        <w:r w:rsidR="00B50D36">
          <w:rPr>
            <w:webHidden/>
          </w:rPr>
        </w:r>
        <w:r w:rsidR="00B50D36">
          <w:rPr>
            <w:webHidden/>
          </w:rPr>
          <w:fldChar w:fldCharType="separate"/>
        </w:r>
        <w:r w:rsidR="00B50D36">
          <w:rPr>
            <w:webHidden/>
          </w:rPr>
          <w:t>27</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3" w:history="1">
        <w:r w:rsidR="00B50D36" w:rsidRPr="00ED6377">
          <w:rPr>
            <w:rStyle w:val="af7"/>
            <w:rFonts w:eastAsiaTheme="minorEastAsia"/>
          </w:rPr>
          <w:t xml:space="preserve">6.1.5 </w:t>
        </w:r>
        <w:r w:rsidR="00B50D36" w:rsidRPr="00ED6377">
          <w:rPr>
            <w:rStyle w:val="af7"/>
            <w:rFonts w:eastAsiaTheme="minorEastAsia"/>
          </w:rPr>
          <w:t>笔记模块设计</w:t>
        </w:r>
        <w:r w:rsidR="00B50D36">
          <w:rPr>
            <w:webHidden/>
          </w:rPr>
          <w:tab/>
        </w:r>
        <w:r w:rsidR="00B50D36">
          <w:rPr>
            <w:webHidden/>
          </w:rPr>
          <w:fldChar w:fldCharType="begin"/>
        </w:r>
        <w:r w:rsidR="00B50D36">
          <w:rPr>
            <w:webHidden/>
          </w:rPr>
          <w:instrText xml:space="preserve"> PAGEREF _Toc516512603 \h </w:instrText>
        </w:r>
        <w:r w:rsidR="00B50D36">
          <w:rPr>
            <w:webHidden/>
          </w:rPr>
        </w:r>
        <w:r w:rsidR="00B50D36">
          <w:rPr>
            <w:webHidden/>
          </w:rPr>
          <w:fldChar w:fldCharType="separate"/>
        </w:r>
        <w:r w:rsidR="00B50D36">
          <w:rPr>
            <w:webHidden/>
          </w:rPr>
          <w:t>29</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604" w:history="1">
        <w:r w:rsidR="00B50D36" w:rsidRPr="00CA17CC">
          <w:rPr>
            <w:rStyle w:val="af7"/>
          </w:rPr>
          <w:t xml:space="preserve">6.2 </w:t>
        </w:r>
        <w:r w:rsidR="00B50D36" w:rsidRPr="00CA17CC">
          <w:rPr>
            <w:rStyle w:val="af7"/>
          </w:rPr>
          <w:t>增量同步云笔记实现</w:t>
        </w:r>
        <w:r w:rsidR="00B50D36">
          <w:rPr>
            <w:webHidden/>
          </w:rPr>
          <w:tab/>
        </w:r>
        <w:r w:rsidR="00B50D36">
          <w:rPr>
            <w:webHidden/>
          </w:rPr>
          <w:fldChar w:fldCharType="begin"/>
        </w:r>
        <w:r w:rsidR="00B50D36">
          <w:rPr>
            <w:webHidden/>
          </w:rPr>
          <w:instrText xml:space="preserve"> PAGEREF _Toc516512604 \h </w:instrText>
        </w:r>
        <w:r w:rsidR="00B50D36">
          <w:rPr>
            <w:webHidden/>
          </w:rPr>
        </w:r>
        <w:r w:rsidR="00B50D36">
          <w:rPr>
            <w:webHidden/>
          </w:rPr>
          <w:fldChar w:fldCharType="separate"/>
        </w:r>
        <w:r w:rsidR="00B50D36">
          <w:rPr>
            <w:webHidden/>
          </w:rPr>
          <w:t>32</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5" w:history="1">
        <w:r w:rsidR="00B50D36" w:rsidRPr="00ED6377">
          <w:rPr>
            <w:rStyle w:val="af7"/>
            <w:rFonts w:eastAsiaTheme="minorEastAsia"/>
          </w:rPr>
          <w:t xml:space="preserve">6.2.1 </w:t>
        </w:r>
        <w:r w:rsidR="00B50D36" w:rsidRPr="00ED6377">
          <w:rPr>
            <w:rStyle w:val="af7"/>
            <w:rFonts w:eastAsiaTheme="minorEastAsia"/>
          </w:rPr>
          <w:t>认证模块实现</w:t>
        </w:r>
        <w:r w:rsidR="00B50D36">
          <w:rPr>
            <w:webHidden/>
          </w:rPr>
          <w:tab/>
        </w:r>
        <w:r w:rsidR="00B50D36">
          <w:rPr>
            <w:webHidden/>
          </w:rPr>
          <w:fldChar w:fldCharType="begin"/>
        </w:r>
        <w:r w:rsidR="00B50D36">
          <w:rPr>
            <w:webHidden/>
          </w:rPr>
          <w:instrText xml:space="preserve"> PAGEREF _Toc516512605 \h </w:instrText>
        </w:r>
        <w:r w:rsidR="00B50D36">
          <w:rPr>
            <w:webHidden/>
          </w:rPr>
        </w:r>
        <w:r w:rsidR="00B50D36">
          <w:rPr>
            <w:webHidden/>
          </w:rPr>
          <w:fldChar w:fldCharType="separate"/>
        </w:r>
        <w:r w:rsidR="00B50D36">
          <w:rPr>
            <w:webHidden/>
          </w:rPr>
          <w:t>32</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6" w:history="1">
        <w:r w:rsidR="00B50D36" w:rsidRPr="00ED6377">
          <w:rPr>
            <w:rStyle w:val="af7"/>
            <w:rFonts w:eastAsiaTheme="minorEastAsia"/>
          </w:rPr>
          <w:t xml:space="preserve">6.2.2 </w:t>
        </w:r>
        <w:r w:rsidR="00B50D36" w:rsidRPr="00ED6377">
          <w:rPr>
            <w:rStyle w:val="af7"/>
            <w:rFonts w:eastAsiaTheme="minorEastAsia"/>
          </w:rPr>
          <w:t>笔记模块实现</w:t>
        </w:r>
        <w:r w:rsidR="00B50D36">
          <w:rPr>
            <w:webHidden/>
          </w:rPr>
          <w:tab/>
        </w:r>
        <w:r w:rsidR="00B50D36">
          <w:rPr>
            <w:webHidden/>
          </w:rPr>
          <w:fldChar w:fldCharType="begin"/>
        </w:r>
        <w:r w:rsidR="00B50D36">
          <w:rPr>
            <w:webHidden/>
          </w:rPr>
          <w:instrText xml:space="preserve"> PAGEREF _Toc516512606 \h </w:instrText>
        </w:r>
        <w:r w:rsidR="00B50D36">
          <w:rPr>
            <w:webHidden/>
          </w:rPr>
        </w:r>
        <w:r w:rsidR="00B50D36">
          <w:rPr>
            <w:webHidden/>
          </w:rPr>
          <w:fldChar w:fldCharType="separate"/>
        </w:r>
        <w:r w:rsidR="00B50D36">
          <w:rPr>
            <w:webHidden/>
          </w:rPr>
          <w:t>35</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7" w:history="1">
        <w:r w:rsidR="00B50D36" w:rsidRPr="00ED6377">
          <w:rPr>
            <w:rStyle w:val="af7"/>
            <w:rFonts w:eastAsiaTheme="minorEastAsia"/>
          </w:rPr>
          <w:t xml:space="preserve">6.2.3 </w:t>
        </w:r>
        <w:r w:rsidR="00B50D36" w:rsidRPr="00ED6377">
          <w:rPr>
            <w:rStyle w:val="af7"/>
            <w:rFonts w:eastAsiaTheme="minorEastAsia"/>
          </w:rPr>
          <w:t>搜索模块实现</w:t>
        </w:r>
        <w:r w:rsidR="00B50D36">
          <w:rPr>
            <w:webHidden/>
          </w:rPr>
          <w:tab/>
        </w:r>
        <w:r w:rsidR="00B50D36">
          <w:rPr>
            <w:webHidden/>
          </w:rPr>
          <w:fldChar w:fldCharType="begin"/>
        </w:r>
        <w:r w:rsidR="00B50D36">
          <w:rPr>
            <w:webHidden/>
          </w:rPr>
          <w:instrText xml:space="preserve"> PAGEREF _Toc516512607 \h </w:instrText>
        </w:r>
        <w:r w:rsidR="00B50D36">
          <w:rPr>
            <w:webHidden/>
          </w:rPr>
        </w:r>
        <w:r w:rsidR="00B50D36">
          <w:rPr>
            <w:webHidden/>
          </w:rPr>
          <w:fldChar w:fldCharType="separate"/>
        </w:r>
        <w:r w:rsidR="00B50D36">
          <w:rPr>
            <w:webHidden/>
          </w:rPr>
          <w:t>38</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08" w:history="1">
        <w:r w:rsidR="00B50D36" w:rsidRPr="00ED6377">
          <w:rPr>
            <w:rStyle w:val="af7"/>
            <w:rFonts w:eastAsiaTheme="minorEastAsia"/>
          </w:rPr>
          <w:t xml:space="preserve">6.2.4 </w:t>
        </w:r>
        <w:r w:rsidR="00B50D36" w:rsidRPr="00ED6377">
          <w:rPr>
            <w:rStyle w:val="af7"/>
            <w:rFonts w:eastAsiaTheme="minorEastAsia"/>
          </w:rPr>
          <w:t>缓存模块实现</w:t>
        </w:r>
        <w:r w:rsidR="00B50D36">
          <w:rPr>
            <w:webHidden/>
          </w:rPr>
          <w:tab/>
        </w:r>
        <w:r w:rsidR="00B50D36">
          <w:rPr>
            <w:webHidden/>
          </w:rPr>
          <w:fldChar w:fldCharType="begin"/>
        </w:r>
        <w:r w:rsidR="00B50D36">
          <w:rPr>
            <w:webHidden/>
          </w:rPr>
          <w:instrText xml:space="preserve"> PAGEREF _Toc516512608 \h </w:instrText>
        </w:r>
        <w:r w:rsidR="00B50D36">
          <w:rPr>
            <w:webHidden/>
          </w:rPr>
        </w:r>
        <w:r w:rsidR="00B50D36">
          <w:rPr>
            <w:webHidden/>
          </w:rPr>
          <w:fldChar w:fldCharType="separate"/>
        </w:r>
        <w:r w:rsidR="00B50D36">
          <w:rPr>
            <w:webHidden/>
          </w:rPr>
          <w:t>38</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609" w:history="1">
        <w:r w:rsidR="00B50D36" w:rsidRPr="00CA17CC">
          <w:rPr>
            <w:rStyle w:val="af7"/>
          </w:rPr>
          <w:t xml:space="preserve">7 </w:t>
        </w:r>
        <w:r w:rsidR="00B50D36" w:rsidRPr="00CA17CC">
          <w:rPr>
            <w:rStyle w:val="af7"/>
          </w:rPr>
          <w:t>系统测试</w:t>
        </w:r>
        <w:r w:rsidR="00B50D36">
          <w:rPr>
            <w:webHidden/>
          </w:rPr>
          <w:tab/>
        </w:r>
        <w:r w:rsidR="00B50D36">
          <w:rPr>
            <w:webHidden/>
          </w:rPr>
          <w:fldChar w:fldCharType="begin"/>
        </w:r>
        <w:r w:rsidR="00B50D36">
          <w:rPr>
            <w:webHidden/>
          </w:rPr>
          <w:instrText xml:space="preserve"> PAGEREF _Toc516512609 \h </w:instrText>
        </w:r>
        <w:r w:rsidR="00B50D36">
          <w:rPr>
            <w:webHidden/>
          </w:rPr>
        </w:r>
        <w:r w:rsidR="00B50D36">
          <w:rPr>
            <w:webHidden/>
          </w:rPr>
          <w:fldChar w:fldCharType="separate"/>
        </w:r>
        <w:r w:rsidR="00B50D36">
          <w:rPr>
            <w:webHidden/>
          </w:rPr>
          <w:t>40</w:t>
        </w:r>
        <w:r w:rsidR="00B50D36">
          <w:rPr>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610" w:history="1">
        <w:r w:rsidR="00B50D36" w:rsidRPr="00CA17CC">
          <w:rPr>
            <w:rStyle w:val="af7"/>
          </w:rPr>
          <w:t xml:space="preserve">7.1 </w:t>
        </w:r>
        <w:r w:rsidR="00B50D36" w:rsidRPr="00CA17CC">
          <w:rPr>
            <w:rStyle w:val="af7"/>
          </w:rPr>
          <w:t>功能测试</w:t>
        </w:r>
        <w:r w:rsidR="00B50D36">
          <w:rPr>
            <w:webHidden/>
          </w:rPr>
          <w:tab/>
        </w:r>
        <w:r w:rsidR="00B50D36">
          <w:rPr>
            <w:webHidden/>
          </w:rPr>
          <w:fldChar w:fldCharType="begin"/>
        </w:r>
        <w:r w:rsidR="00B50D36">
          <w:rPr>
            <w:webHidden/>
          </w:rPr>
          <w:instrText xml:space="preserve"> PAGEREF _Toc516512610 \h </w:instrText>
        </w:r>
        <w:r w:rsidR="00B50D36">
          <w:rPr>
            <w:webHidden/>
          </w:rPr>
        </w:r>
        <w:r w:rsidR="00B50D36">
          <w:rPr>
            <w:webHidden/>
          </w:rPr>
          <w:fldChar w:fldCharType="separate"/>
        </w:r>
        <w:r w:rsidR="00B50D36">
          <w:rPr>
            <w:webHidden/>
          </w:rPr>
          <w:t>40</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11" w:history="1">
        <w:r w:rsidR="00B50D36" w:rsidRPr="00ED6377">
          <w:rPr>
            <w:rStyle w:val="af7"/>
            <w:rFonts w:eastAsiaTheme="minorEastAsia"/>
          </w:rPr>
          <w:t xml:space="preserve">7.1.1 </w:t>
        </w:r>
        <w:r w:rsidR="00B50D36" w:rsidRPr="00ED6377">
          <w:rPr>
            <w:rStyle w:val="af7"/>
            <w:rFonts w:eastAsiaTheme="minorEastAsia"/>
          </w:rPr>
          <w:t>认证模块测试</w:t>
        </w:r>
        <w:r w:rsidR="00B50D36">
          <w:rPr>
            <w:webHidden/>
          </w:rPr>
          <w:tab/>
        </w:r>
        <w:r w:rsidR="00B50D36">
          <w:rPr>
            <w:webHidden/>
          </w:rPr>
          <w:fldChar w:fldCharType="begin"/>
        </w:r>
        <w:r w:rsidR="00B50D36">
          <w:rPr>
            <w:webHidden/>
          </w:rPr>
          <w:instrText xml:space="preserve"> PAGEREF _Toc516512611 \h </w:instrText>
        </w:r>
        <w:r w:rsidR="00B50D36">
          <w:rPr>
            <w:webHidden/>
          </w:rPr>
        </w:r>
        <w:r w:rsidR="00B50D36">
          <w:rPr>
            <w:webHidden/>
          </w:rPr>
          <w:fldChar w:fldCharType="separate"/>
        </w:r>
        <w:r w:rsidR="00B50D36">
          <w:rPr>
            <w:webHidden/>
          </w:rPr>
          <w:t>40</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12" w:history="1">
        <w:r w:rsidR="00B50D36" w:rsidRPr="00ED6377">
          <w:rPr>
            <w:rStyle w:val="af7"/>
            <w:rFonts w:eastAsiaTheme="minorEastAsia"/>
          </w:rPr>
          <w:t xml:space="preserve">7.1.2 </w:t>
        </w:r>
        <w:r w:rsidR="00B50D36" w:rsidRPr="00ED6377">
          <w:rPr>
            <w:rStyle w:val="af7"/>
            <w:rFonts w:eastAsiaTheme="minorEastAsia"/>
          </w:rPr>
          <w:t>缓存模块测试</w:t>
        </w:r>
        <w:r w:rsidR="00B50D36">
          <w:rPr>
            <w:webHidden/>
          </w:rPr>
          <w:tab/>
        </w:r>
        <w:r w:rsidR="00B50D36">
          <w:rPr>
            <w:webHidden/>
          </w:rPr>
          <w:fldChar w:fldCharType="begin"/>
        </w:r>
        <w:r w:rsidR="00B50D36">
          <w:rPr>
            <w:webHidden/>
          </w:rPr>
          <w:instrText xml:space="preserve"> PAGEREF _Toc516512612 \h </w:instrText>
        </w:r>
        <w:r w:rsidR="00B50D36">
          <w:rPr>
            <w:webHidden/>
          </w:rPr>
        </w:r>
        <w:r w:rsidR="00B50D36">
          <w:rPr>
            <w:webHidden/>
          </w:rPr>
          <w:fldChar w:fldCharType="separate"/>
        </w:r>
        <w:r w:rsidR="00B50D36">
          <w:rPr>
            <w:webHidden/>
          </w:rPr>
          <w:t>40</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13" w:history="1">
        <w:r w:rsidR="00B50D36" w:rsidRPr="00ED6377">
          <w:rPr>
            <w:rStyle w:val="af7"/>
            <w:rFonts w:eastAsiaTheme="minorEastAsia"/>
          </w:rPr>
          <w:t xml:space="preserve">7.1.3 </w:t>
        </w:r>
        <w:r w:rsidR="00B50D36" w:rsidRPr="00ED6377">
          <w:rPr>
            <w:rStyle w:val="af7"/>
            <w:rFonts w:eastAsiaTheme="minorEastAsia"/>
          </w:rPr>
          <w:t>搜索模块测试</w:t>
        </w:r>
        <w:r w:rsidR="00B50D36">
          <w:rPr>
            <w:webHidden/>
          </w:rPr>
          <w:tab/>
        </w:r>
        <w:r w:rsidR="00B50D36">
          <w:rPr>
            <w:webHidden/>
          </w:rPr>
          <w:fldChar w:fldCharType="begin"/>
        </w:r>
        <w:r w:rsidR="00B50D36">
          <w:rPr>
            <w:webHidden/>
          </w:rPr>
          <w:instrText xml:space="preserve"> PAGEREF _Toc516512613 \h </w:instrText>
        </w:r>
        <w:r w:rsidR="00B50D36">
          <w:rPr>
            <w:webHidden/>
          </w:rPr>
        </w:r>
        <w:r w:rsidR="00B50D36">
          <w:rPr>
            <w:webHidden/>
          </w:rPr>
          <w:fldChar w:fldCharType="separate"/>
        </w:r>
        <w:r w:rsidR="00B50D36">
          <w:rPr>
            <w:webHidden/>
          </w:rPr>
          <w:t>40</w:t>
        </w:r>
        <w:r w:rsidR="00B50D36">
          <w:rPr>
            <w:webHidden/>
          </w:rPr>
          <w:fldChar w:fldCharType="end"/>
        </w:r>
      </w:hyperlink>
    </w:p>
    <w:p w:rsidR="00B50D36" w:rsidRDefault="002C1387" w:rsidP="00330B0F">
      <w:pPr>
        <w:pStyle w:val="TOC3"/>
        <w:adjustRightInd w:val="0"/>
        <w:snapToGrid w:val="0"/>
        <w:rPr>
          <w:rFonts w:asciiTheme="minorHAnsi" w:eastAsiaTheme="minorEastAsia" w:hAnsiTheme="minorHAnsi" w:cstheme="minorBidi"/>
          <w:kern w:val="2"/>
          <w:sz w:val="21"/>
          <w:szCs w:val="22"/>
        </w:rPr>
      </w:pPr>
      <w:hyperlink w:anchor="_Toc516512614" w:history="1">
        <w:r w:rsidR="00B50D36" w:rsidRPr="00ED6377">
          <w:rPr>
            <w:rStyle w:val="af7"/>
            <w:rFonts w:eastAsiaTheme="minorEastAsia"/>
          </w:rPr>
          <w:t xml:space="preserve">7.1.4 </w:t>
        </w:r>
        <w:r w:rsidR="00B50D36" w:rsidRPr="00ED6377">
          <w:rPr>
            <w:rStyle w:val="af7"/>
            <w:rFonts w:eastAsiaTheme="minorEastAsia"/>
          </w:rPr>
          <w:t>笔记模块测试</w:t>
        </w:r>
        <w:r w:rsidR="00B50D36">
          <w:rPr>
            <w:webHidden/>
          </w:rPr>
          <w:tab/>
        </w:r>
        <w:r w:rsidR="00B50D36" w:rsidRPr="00ED6377">
          <w:rPr>
            <w:rStyle w:val="af7"/>
            <w:rFonts w:eastAsiaTheme="minorEastAsia"/>
            <w:webHidden/>
          </w:rPr>
          <w:fldChar w:fldCharType="begin"/>
        </w:r>
        <w:r w:rsidR="00B50D36" w:rsidRPr="00ED6377">
          <w:rPr>
            <w:rStyle w:val="af7"/>
            <w:rFonts w:eastAsiaTheme="minorEastAsia"/>
            <w:webHidden/>
          </w:rPr>
          <w:instrText xml:space="preserve"> PAGEREF _Toc516512614 \h </w:instrText>
        </w:r>
        <w:r w:rsidR="00B50D36" w:rsidRPr="00ED6377">
          <w:rPr>
            <w:rStyle w:val="af7"/>
            <w:rFonts w:eastAsiaTheme="minorEastAsia"/>
            <w:webHidden/>
          </w:rPr>
        </w:r>
        <w:r w:rsidR="00B50D36" w:rsidRPr="00ED6377">
          <w:rPr>
            <w:rStyle w:val="af7"/>
            <w:rFonts w:eastAsiaTheme="minorEastAsia"/>
            <w:webHidden/>
          </w:rPr>
          <w:fldChar w:fldCharType="separate"/>
        </w:r>
        <w:r w:rsidR="00B50D36" w:rsidRPr="00ED6377">
          <w:rPr>
            <w:rStyle w:val="af7"/>
            <w:rFonts w:eastAsiaTheme="minorEastAsia"/>
            <w:webHidden/>
          </w:rPr>
          <w:t>41</w:t>
        </w:r>
        <w:r w:rsidR="00B50D36" w:rsidRPr="00ED6377">
          <w:rPr>
            <w:rStyle w:val="af7"/>
            <w:rFonts w:eastAsiaTheme="minorEastAsia"/>
            <w:webHidden/>
          </w:rPr>
          <w:fldChar w:fldCharType="end"/>
        </w:r>
      </w:hyperlink>
    </w:p>
    <w:p w:rsidR="00B50D36" w:rsidRDefault="002C1387" w:rsidP="00330B0F">
      <w:pPr>
        <w:pStyle w:val="TOC2"/>
        <w:adjustRightInd w:val="0"/>
        <w:snapToGrid w:val="0"/>
        <w:rPr>
          <w:rFonts w:asciiTheme="minorHAnsi" w:eastAsiaTheme="minorEastAsia" w:hAnsiTheme="minorHAnsi" w:cstheme="minorBidi"/>
          <w:kern w:val="2"/>
          <w:sz w:val="21"/>
          <w:szCs w:val="22"/>
        </w:rPr>
      </w:pPr>
      <w:hyperlink w:anchor="_Toc516512615" w:history="1">
        <w:r w:rsidR="00B50D36" w:rsidRPr="00CA17CC">
          <w:rPr>
            <w:rStyle w:val="af7"/>
          </w:rPr>
          <w:t xml:space="preserve">7.2 </w:t>
        </w:r>
        <w:r w:rsidR="00B50D36" w:rsidRPr="00CA17CC">
          <w:rPr>
            <w:rStyle w:val="af7"/>
          </w:rPr>
          <w:t>性能测试</w:t>
        </w:r>
        <w:r w:rsidR="00B50D36">
          <w:rPr>
            <w:webHidden/>
          </w:rPr>
          <w:tab/>
        </w:r>
        <w:r w:rsidR="00B50D36">
          <w:rPr>
            <w:webHidden/>
          </w:rPr>
          <w:fldChar w:fldCharType="begin"/>
        </w:r>
        <w:r w:rsidR="00B50D36">
          <w:rPr>
            <w:webHidden/>
          </w:rPr>
          <w:instrText xml:space="preserve"> PAGEREF _Toc516512615 \h </w:instrText>
        </w:r>
        <w:r w:rsidR="00B50D36">
          <w:rPr>
            <w:webHidden/>
          </w:rPr>
        </w:r>
        <w:r w:rsidR="00B50D36">
          <w:rPr>
            <w:webHidden/>
          </w:rPr>
          <w:fldChar w:fldCharType="separate"/>
        </w:r>
        <w:r w:rsidR="00B50D36">
          <w:rPr>
            <w:webHidden/>
          </w:rPr>
          <w:t>42</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616" w:history="1">
        <w:r w:rsidR="00B50D36" w:rsidRPr="00CA17CC">
          <w:rPr>
            <w:rStyle w:val="af7"/>
            <w:rFonts w:ascii="宋体"/>
          </w:rPr>
          <w:t>结束语</w:t>
        </w:r>
        <w:r w:rsidR="00B50D36">
          <w:rPr>
            <w:webHidden/>
          </w:rPr>
          <w:tab/>
        </w:r>
        <w:r w:rsidR="00B50D36">
          <w:rPr>
            <w:webHidden/>
          </w:rPr>
          <w:fldChar w:fldCharType="begin"/>
        </w:r>
        <w:r w:rsidR="00B50D36">
          <w:rPr>
            <w:webHidden/>
          </w:rPr>
          <w:instrText xml:space="preserve"> PAGEREF _Toc516512616 \h </w:instrText>
        </w:r>
        <w:r w:rsidR="00B50D36">
          <w:rPr>
            <w:webHidden/>
          </w:rPr>
        </w:r>
        <w:r w:rsidR="00B50D36">
          <w:rPr>
            <w:webHidden/>
          </w:rPr>
          <w:fldChar w:fldCharType="separate"/>
        </w:r>
        <w:r w:rsidR="00B50D36">
          <w:rPr>
            <w:webHidden/>
          </w:rPr>
          <w:t>44</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617" w:history="1">
        <w:r w:rsidR="00B50D36" w:rsidRPr="00CA17CC">
          <w:rPr>
            <w:rStyle w:val="af7"/>
            <w:rFonts w:ascii="宋体"/>
          </w:rPr>
          <w:t>致</w:t>
        </w:r>
        <w:r w:rsidR="00B50D36" w:rsidRPr="00CA17CC">
          <w:rPr>
            <w:rStyle w:val="af7"/>
            <w:rFonts w:ascii="宋体"/>
          </w:rPr>
          <w:t xml:space="preserve">  </w:t>
        </w:r>
        <w:r w:rsidR="00B50D36" w:rsidRPr="00CA17CC">
          <w:rPr>
            <w:rStyle w:val="af7"/>
            <w:rFonts w:ascii="宋体"/>
          </w:rPr>
          <w:t>谢</w:t>
        </w:r>
        <w:r w:rsidR="00B50D36">
          <w:rPr>
            <w:webHidden/>
          </w:rPr>
          <w:tab/>
        </w:r>
        <w:r w:rsidR="00B50D36">
          <w:rPr>
            <w:webHidden/>
          </w:rPr>
          <w:fldChar w:fldCharType="begin"/>
        </w:r>
        <w:r w:rsidR="00B50D36">
          <w:rPr>
            <w:webHidden/>
          </w:rPr>
          <w:instrText xml:space="preserve"> PAGEREF _Toc516512617 \h </w:instrText>
        </w:r>
        <w:r w:rsidR="00B50D36">
          <w:rPr>
            <w:webHidden/>
          </w:rPr>
        </w:r>
        <w:r w:rsidR="00B50D36">
          <w:rPr>
            <w:webHidden/>
          </w:rPr>
          <w:fldChar w:fldCharType="separate"/>
        </w:r>
        <w:r w:rsidR="00B50D36">
          <w:rPr>
            <w:webHidden/>
          </w:rPr>
          <w:t>45</w:t>
        </w:r>
        <w:r w:rsidR="00B50D36">
          <w:rPr>
            <w:webHidden/>
          </w:rPr>
          <w:fldChar w:fldCharType="end"/>
        </w:r>
      </w:hyperlink>
    </w:p>
    <w:p w:rsidR="00B50D36" w:rsidRDefault="002C1387" w:rsidP="00330B0F">
      <w:pPr>
        <w:pStyle w:val="TOC1"/>
        <w:adjustRightInd w:val="0"/>
        <w:snapToGrid w:val="0"/>
        <w:spacing w:line="360" w:lineRule="auto"/>
        <w:rPr>
          <w:rFonts w:asciiTheme="minorHAnsi" w:eastAsiaTheme="minorEastAsia" w:hAnsiTheme="minorHAnsi" w:cstheme="minorBidi"/>
          <w:kern w:val="2"/>
          <w:sz w:val="21"/>
          <w:szCs w:val="22"/>
        </w:rPr>
      </w:pPr>
      <w:hyperlink w:anchor="_Toc516512618" w:history="1">
        <w:r w:rsidR="00B50D36" w:rsidRPr="00CA17CC">
          <w:rPr>
            <w:rStyle w:val="af7"/>
            <w:rFonts w:ascii="宋体"/>
          </w:rPr>
          <w:t>参考文献</w:t>
        </w:r>
        <w:r w:rsidR="00B50D36">
          <w:rPr>
            <w:webHidden/>
          </w:rPr>
          <w:tab/>
        </w:r>
        <w:r w:rsidR="00B50D36">
          <w:rPr>
            <w:webHidden/>
          </w:rPr>
          <w:fldChar w:fldCharType="begin"/>
        </w:r>
        <w:r w:rsidR="00B50D36">
          <w:rPr>
            <w:webHidden/>
          </w:rPr>
          <w:instrText xml:space="preserve"> PAGEREF _Toc516512618 \h </w:instrText>
        </w:r>
        <w:r w:rsidR="00B50D36">
          <w:rPr>
            <w:webHidden/>
          </w:rPr>
        </w:r>
        <w:r w:rsidR="00B50D36">
          <w:rPr>
            <w:webHidden/>
          </w:rPr>
          <w:fldChar w:fldCharType="separate"/>
        </w:r>
        <w:r w:rsidR="00B50D36">
          <w:rPr>
            <w:webHidden/>
          </w:rPr>
          <w:t>46</w:t>
        </w:r>
        <w:r w:rsidR="00B50D36">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46" w:name="_Toc516512567"/>
      <w:bookmarkStart w:id="47" w:name="_Toc484469554"/>
      <w:bookmarkStart w:id="48" w:name="_Toc486603433"/>
      <w:bookmarkStart w:id="49" w:name="_Toc486852601"/>
      <w:bookmarkStart w:id="50" w:name="_Toc486853109"/>
      <w:bookmarkStart w:id="51" w:name="_Toc486853302"/>
      <w:r w:rsidRPr="005D5F3D">
        <w:rPr>
          <w:rFonts w:eastAsia="黑体"/>
          <w:b w:val="0"/>
          <w:sz w:val="32"/>
          <w:szCs w:val="32"/>
        </w:rPr>
        <w:lastRenderedPageBreak/>
        <w:t>1</w:t>
      </w:r>
      <w:r w:rsidR="0010013E" w:rsidRPr="005D5F3D">
        <w:rPr>
          <w:rFonts w:eastAsia="黑体"/>
          <w:b w:val="0"/>
          <w:sz w:val="32"/>
          <w:szCs w:val="32"/>
        </w:rPr>
        <w:t xml:space="preserve"> </w:t>
      </w:r>
      <w:proofErr w:type="spellStart"/>
      <w:r w:rsidR="0010013E" w:rsidRPr="005D5F3D">
        <w:rPr>
          <w:rFonts w:eastAsia="黑体"/>
          <w:b w:val="0"/>
          <w:sz w:val="32"/>
          <w:szCs w:val="32"/>
        </w:rPr>
        <w:t>绪论</w:t>
      </w:r>
      <w:bookmarkEnd w:id="46"/>
      <w:proofErr w:type="spellEnd"/>
    </w:p>
    <w:p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52" w:name="_Toc516512568"/>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52"/>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C7149E">
        <w:rPr>
          <w:rFonts w:ascii="Times New Roman" w:hAnsi="Times New Roman" w:hint="eastAsia"/>
          <w:sz w:val="24"/>
          <w:szCs w:val="24"/>
        </w:rPr>
        <w:t>本项目</w:t>
      </w:r>
      <w:r w:rsidR="001F464A">
        <w:rPr>
          <w:rFonts w:ascii="Times New Roman" w:hAnsi="Times New Roman" w:hint="eastAsia"/>
          <w:sz w:val="24"/>
          <w:szCs w:val="24"/>
        </w:rPr>
        <w:t>提供简单易用云笔记的</w:t>
      </w:r>
      <w:r w:rsidR="002C6686">
        <w:rPr>
          <w:rFonts w:ascii="Times New Roman" w:hAnsi="Times New Roman" w:hint="eastAsia"/>
          <w:sz w:val="24"/>
          <w:szCs w:val="24"/>
        </w:rPr>
        <w:t>一个</w:t>
      </w:r>
      <w:r w:rsidR="001F464A">
        <w:rPr>
          <w:rFonts w:ascii="Times New Roman" w:hAnsi="Times New Roman" w:hint="eastAsia"/>
          <w:sz w:val="24"/>
          <w:szCs w:val="24"/>
        </w:rPr>
        <w:t>开源实现，</w:t>
      </w:r>
      <w:r w:rsidR="00417358">
        <w:rPr>
          <w:rFonts w:ascii="Times New Roman" w:hAnsi="Times New Roman" w:hint="eastAsia"/>
          <w:sz w:val="24"/>
          <w:szCs w:val="24"/>
        </w:rPr>
        <w:t>构建一个简单的分布式应用。</w:t>
      </w:r>
    </w:p>
    <w:p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53" w:name="_Toc516512569"/>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53"/>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讯</w:t>
      </w:r>
      <w:proofErr w:type="gramEnd"/>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w:t>
      </w:r>
      <w:proofErr w:type="gramEnd"/>
      <w:r w:rsidR="00C46152">
        <w:rPr>
          <w:rFonts w:ascii="Times New Roman" w:hAnsi="Times New Roman" w:hint="eastAsia"/>
          <w:sz w:val="24"/>
          <w:szCs w:val="24"/>
        </w:rPr>
        <w:t>等</w:t>
      </w:r>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权限</w:t>
      </w:r>
      <w:r w:rsidR="00595D6B">
        <w:rPr>
          <w:rFonts w:ascii="Times New Roman" w:hAnsi="Times New Roman" w:hint="eastAsia"/>
          <w:sz w:val="24"/>
          <w:szCs w:val="24"/>
        </w:rPr>
        <w:t>编辑</w:t>
      </w:r>
      <w:r w:rsidR="00E7262F">
        <w:rPr>
          <w:rFonts w:ascii="Times New Roman" w:hAnsi="Times New Roman" w:hint="eastAsia"/>
          <w:sz w:val="24"/>
          <w:szCs w:val="24"/>
        </w:rPr>
        <w:t>，分享功能</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Pr="00332C03"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件，其基本功能是信息获取和信息组织，它不仅具备</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强大的笔记捕捉功能，还采用了独特的分类方式，而</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且支持</w:t>
      </w:r>
      <w:r w:rsidR="00C12B8A" w:rsidRPr="00C12B8A">
        <w:rPr>
          <w:rFonts w:ascii="Times New Roman" w:hAnsi="Times New Roman" w:hint="eastAsia"/>
          <w:sz w:val="24"/>
          <w:szCs w:val="24"/>
        </w:rPr>
        <w:t xml:space="preserve"> filter </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sidRPr="00E23FFB">
        <w:rPr>
          <w:rFonts w:ascii="Times New Roman" w:hAnsi="Times New Roman"/>
          <w:sz w:val="24"/>
          <w:szCs w:val="24"/>
        </w:rPr>
        <w:t xml:space="preserve"> </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w:t>
      </w:r>
      <w:r w:rsidR="00762F3D">
        <w:rPr>
          <w:rFonts w:ascii="Times New Roman" w:hAnsi="Times New Roman" w:hint="eastAsia"/>
          <w:sz w:val="24"/>
          <w:szCs w:val="24"/>
        </w:rPr>
        <w:lastRenderedPageBreak/>
        <w:t>户</w:t>
      </w:r>
      <w:r w:rsidR="00AE47F4">
        <w:rPr>
          <w:rFonts w:ascii="Times New Roman" w:hAnsi="Times New Roman" w:hint="eastAsia"/>
          <w:sz w:val="24"/>
          <w:szCs w:val="24"/>
        </w:rPr>
        <w:t>的</w:t>
      </w:r>
      <w:proofErr w:type="gramStart"/>
      <w:r w:rsidR="00AE47F4">
        <w:rPr>
          <w:rFonts w:ascii="Times New Roman" w:hAnsi="Times New Roman" w:hint="eastAsia"/>
          <w:sz w:val="24"/>
          <w:szCs w:val="24"/>
        </w:rPr>
        <w:t>云产品</w:t>
      </w:r>
      <w:proofErr w:type="gramEnd"/>
      <w:r w:rsidR="00AE47F4">
        <w:rPr>
          <w:rFonts w:ascii="Times New Roman" w:hAnsi="Times New Roman" w:hint="eastAsia"/>
          <w:sz w:val="24"/>
          <w:szCs w:val="24"/>
        </w:rPr>
        <w:t>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用户基数也很多，</w:t>
      </w:r>
      <w:r w:rsidR="00402666" w:rsidRPr="00E23FFB">
        <w:rPr>
          <w:rFonts w:ascii="Times New Roman" w:hAnsi="Times New Roman" w:hint="eastAsia"/>
          <w:sz w:val="24"/>
          <w:szCs w:val="24"/>
        </w:rPr>
        <w:t>体验很好。</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54" w:name="_Toc516512570"/>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54"/>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w:t>
      </w:r>
      <w:proofErr w:type="gramEnd"/>
      <w:r w:rsidR="00E51F6D" w:rsidRPr="00176E3C">
        <w:rPr>
          <w:rFonts w:ascii="Times New Roman" w:hAnsi="Times New Roman" w:hint="eastAsia"/>
          <w:sz w:val="24"/>
          <w:szCs w:val="24"/>
        </w:rPr>
        <w:t>务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proofErr w:type="gramStart"/>
      <w:r w:rsidR="00533DED" w:rsidRPr="00176E3C">
        <w:rPr>
          <w:rFonts w:ascii="Times New Roman" w:hAnsi="Times New Roman" w:hint="eastAsia"/>
          <w:sz w:val="24"/>
          <w:szCs w:val="24"/>
        </w:rPr>
        <w:t>该云笔记</w:t>
      </w:r>
      <w:proofErr w:type="gramEnd"/>
      <w:r w:rsidR="00D127A8" w:rsidRPr="00176E3C">
        <w:rPr>
          <w:rFonts w:ascii="Times New Roman" w:hAnsi="Times New Roman" w:hint="eastAsia"/>
          <w:sz w:val="24"/>
          <w:szCs w:val="24"/>
        </w:rPr>
        <w:t>主要有以下特点：</w:t>
      </w:r>
    </w:p>
    <w:p w:rsidR="00D127A8" w:rsidRDefault="002425AB"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0490F">
      <w:pPr>
        <w:pStyle w:val="af8"/>
        <w:numPr>
          <w:ilvl w:val="0"/>
          <w:numId w:val="16"/>
        </w:numPr>
        <w:adjustRightInd w:val="0"/>
        <w:snapToGrid w:val="0"/>
        <w:spacing w:line="360" w:lineRule="auto"/>
        <w:ind w:left="0" w:firstLineChars="0" w:firstLine="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w:t>
      </w:r>
      <w:proofErr w:type="spellStart"/>
      <w:r w:rsidR="00FE4C2F">
        <w:rPr>
          <w:rFonts w:ascii="宋体" w:hAnsi="宋体" w:hint="eastAsia"/>
          <w:sz w:val="24"/>
        </w:rPr>
        <w:t>Github</w:t>
      </w:r>
      <w:proofErr w:type="spellEnd"/>
      <w:r w:rsidR="00FE4C2F">
        <w:rPr>
          <w:rFonts w:ascii="宋体" w:hAnsi="宋体" w:hint="eastAsia"/>
          <w:sz w:val="24"/>
        </w:rPr>
        <w:t>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w:t>
      </w:r>
      <w:proofErr w:type="spellStart"/>
      <w:r w:rsidR="00574E4E">
        <w:rPr>
          <w:rFonts w:ascii="宋体" w:hAnsi="宋体" w:hint="eastAsia"/>
          <w:sz w:val="24"/>
        </w:rPr>
        <w:t>Github</w:t>
      </w:r>
      <w:proofErr w:type="spellEnd"/>
      <w:r w:rsidR="00574E4E">
        <w:rPr>
          <w:rFonts w:ascii="宋体" w:hAnsi="宋体" w:hint="eastAsia"/>
          <w:sz w:val="24"/>
        </w:rPr>
        <w:t>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55" w:name="_Toc516512571"/>
      <w:r w:rsidRPr="005D5F3D">
        <w:rPr>
          <w:rFonts w:eastAsia="黑体"/>
          <w:b w:val="0"/>
          <w:sz w:val="32"/>
          <w:szCs w:val="32"/>
        </w:rPr>
        <w:lastRenderedPageBreak/>
        <w:t>2</w:t>
      </w:r>
      <w:r w:rsidR="0046309A" w:rsidRPr="005D5F3D">
        <w:rPr>
          <w:rFonts w:eastAsia="黑体" w:hint="eastAsia"/>
          <w:b w:val="0"/>
          <w:sz w:val="32"/>
          <w:szCs w:val="32"/>
        </w:rPr>
        <w:t xml:space="preserve"> </w:t>
      </w:r>
      <w:proofErr w:type="spellStart"/>
      <w:r w:rsidR="0046309A" w:rsidRPr="005D5F3D">
        <w:rPr>
          <w:rFonts w:eastAsia="黑体" w:hint="eastAsia"/>
          <w:b w:val="0"/>
          <w:sz w:val="32"/>
          <w:szCs w:val="32"/>
        </w:rPr>
        <w:t>相关技术和理论</w:t>
      </w:r>
      <w:bookmarkEnd w:id="55"/>
      <w:proofErr w:type="spellEnd"/>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56" w:name="_Toc516512572"/>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56"/>
    </w:p>
    <w:p w:rsidR="002C1387" w:rsidRDefault="002421A1" w:rsidP="003B5F47">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它是一种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p>
    <w:p w:rsidR="002477F7" w:rsidRPr="003E1F19" w:rsidRDefault="002C1387" w:rsidP="00107648">
      <w:pPr>
        <w:adjustRightInd w:val="0"/>
        <w:snapToGrid w:val="0"/>
        <w:spacing w:line="360" w:lineRule="auto"/>
        <w:rPr>
          <w:rFonts w:ascii="Times New Roman" w:hAnsi="Times New Roman"/>
          <w:sz w:val="24"/>
          <w:szCs w:val="24"/>
        </w:rPr>
      </w:pPr>
      <w:r>
        <w:rPr>
          <w:sz w:val="24"/>
        </w:rPr>
        <w:t>简单的理解，就是</w:t>
      </w:r>
      <w:r w:rsidRPr="003D4CF6">
        <w:rPr>
          <w:sz w:val="24"/>
        </w:rPr>
        <w:t>在不必知道调用细节的前提之下，调用远程计算机上运行的某个对象，使用起来就像调用本地的对象一样。</w:t>
      </w:r>
      <w:r w:rsidR="002421A1" w:rsidRPr="003E1F19">
        <w:rPr>
          <w:rFonts w:ascii="Times New Roman" w:hAnsi="Times New Roman"/>
          <w:sz w:val="24"/>
          <w:szCs w:val="24"/>
        </w:rPr>
        <w:t>RPC</w:t>
      </w:r>
      <w:r w:rsidR="002421A1" w:rsidRPr="003E1F19">
        <w:rPr>
          <w:rFonts w:ascii="Times New Roman" w:hAnsi="Times New Roman"/>
          <w:sz w:val="24"/>
          <w:szCs w:val="24"/>
        </w:rPr>
        <w:t>隐藏了底层网络通信细节</w:t>
      </w:r>
      <w:r w:rsidR="002421A1"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002421A1" w:rsidRPr="00035A9A">
        <w:rPr>
          <w:rFonts w:ascii="Times New Roman" w:hAnsi="Times New Roman"/>
          <w:sz w:val="24"/>
          <w:szCs w:val="24"/>
          <w:vertAlign w:val="superscript"/>
        </w:rPr>
        <w:t>]</w:t>
      </w:r>
      <w:r w:rsidR="002421A1" w:rsidRPr="003E1F19">
        <w:rPr>
          <w:rFonts w:ascii="Times New Roman" w:hAnsi="Times New Roman" w:hint="eastAsia"/>
          <w:sz w:val="24"/>
          <w:szCs w:val="24"/>
        </w:rPr>
        <w:t>。</w:t>
      </w:r>
      <w:r w:rsidR="002421A1" w:rsidRPr="003E1F19">
        <w:rPr>
          <w:rFonts w:ascii="Times New Roman" w:hAnsi="Times New Roman"/>
          <w:sz w:val="24"/>
          <w:szCs w:val="24"/>
        </w:rPr>
        <w:t>目前流行</w:t>
      </w:r>
      <w:r w:rsidR="002421A1" w:rsidRPr="003E1F19">
        <w:rPr>
          <w:rFonts w:ascii="Times New Roman" w:hAnsi="Times New Roman" w:hint="eastAsia"/>
          <w:sz w:val="24"/>
          <w:szCs w:val="24"/>
        </w:rPr>
        <w:t>的</w:t>
      </w:r>
      <w:r w:rsidR="002421A1" w:rsidRPr="003E1F19">
        <w:rPr>
          <w:rFonts w:ascii="Times New Roman" w:hAnsi="Times New Roman" w:hint="eastAsia"/>
          <w:sz w:val="24"/>
          <w:szCs w:val="24"/>
        </w:rPr>
        <w:t>R</w:t>
      </w:r>
      <w:r w:rsidR="002421A1" w:rsidRPr="003E1F19">
        <w:rPr>
          <w:rFonts w:ascii="Times New Roman" w:hAnsi="Times New Roman"/>
          <w:sz w:val="24"/>
          <w:szCs w:val="24"/>
        </w:rPr>
        <w:t>PC</w:t>
      </w:r>
      <w:r w:rsidR="002421A1" w:rsidRPr="003E1F19">
        <w:rPr>
          <w:rFonts w:ascii="Times New Roman" w:hAnsi="Times New Roman"/>
          <w:sz w:val="24"/>
          <w:szCs w:val="24"/>
        </w:rPr>
        <w:t>框架有：</w:t>
      </w:r>
      <w:r w:rsidR="002421A1" w:rsidRPr="003E1F19">
        <w:rPr>
          <w:rFonts w:ascii="Times New Roman" w:hAnsi="Times New Roman"/>
          <w:sz w:val="24"/>
          <w:szCs w:val="24"/>
        </w:rPr>
        <w:t>Dubbo</w:t>
      </w:r>
      <w:r w:rsidR="008F308E">
        <w:rPr>
          <w:rFonts w:ascii="Times New Roman" w:hAnsi="Times New Roman" w:hint="eastAsia"/>
          <w:sz w:val="24"/>
          <w:szCs w:val="24"/>
        </w:rPr>
        <w:t>、</w:t>
      </w:r>
      <w:proofErr w:type="spellStart"/>
      <w:r w:rsidR="008F308E">
        <w:rPr>
          <w:rFonts w:ascii="Times New Roman" w:hAnsi="Times New Roman" w:hint="eastAsia"/>
          <w:sz w:val="24"/>
          <w:szCs w:val="24"/>
        </w:rPr>
        <w:t>gR</w:t>
      </w:r>
      <w:r w:rsidR="000A363E">
        <w:rPr>
          <w:rFonts w:ascii="Times New Roman" w:hAnsi="Times New Roman"/>
          <w:sz w:val="24"/>
          <w:szCs w:val="24"/>
        </w:rPr>
        <w:t>PC</w:t>
      </w:r>
      <w:proofErr w:type="spellEnd"/>
      <w:r w:rsidR="002421A1"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RPC</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是基于异步的、事件驱动的</w:t>
      </w:r>
      <w:proofErr w:type="spellStart"/>
      <w:r w:rsidRPr="009A34B9">
        <w:rPr>
          <w:rFonts w:ascii="Times New Roman" w:hAnsi="Times New Roman"/>
          <w:sz w:val="24"/>
          <w:szCs w:val="24"/>
        </w:rPr>
        <w:t>Netty</w:t>
      </w:r>
      <w:proofErr w:type="spellEnd"/>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proofErr w:type="spellStart"/>
      <w:r w:rsidRPr="009A34B9">
        <w:rPr>
          <w:rFonts w:ascii="Times New Roman" w:hAnsi="Times New Roman" w:hint="eastAsia"/>
          <w:sz w:val="24"/>
          <w:szCs w:val="24"/>
        </w:rPr>
        <w:t>Netty</w:t>
      </w:r>
      <w:proofErr w:type="spellEnd"/>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proofErr w:type="spellStart"/>
      <w:r w:rsidRPr="00695FAD">
        <w:rPr>
          <w:rFonts w:ascii="Times New Roman" w:hAnsi="Times New Roman" w:hint="eastAsia"/>
          <w:sz w:val="24"/>
          <w:szCs w:val="24"/>
        </w:rPr>
        <w:t>Netty</w:t>
      </w:r>
      <w:proofErr w:type="spellEnd"/>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proofErr w:type="spellStart"/>
      <w:r w:rsidRPr="00695FAD">
        <w:rPr>
          <w:rFonts w:ascii="Times New Roman" w:hAnsi="Times New Roman"/>
          <w:sz w:val="24"/>
          <w:szCs w:val="24"/>
        </w:rPr>
        <w:t>Netty</w:t>
      </w:r>
      <w:proofErr w:type="spellEnd"/>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w:t>
      </w:r>
      <w:r w:rsidRPr="006C60EA">
        <w:rPr>
          <w:rFonts w:ascii="Times New Roman" w:hAnsi="Times New Roman"/>
          <w:sz w:val="24"/>
          <w:szCs w:val="24"/>
        </w:rPr>
        <w:lastRenderedPageBreak/>
        <w:t>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协议开始标志是一个十六进制的魔数，代表消息的开始，消息标志位</w:t>
      </w:r>
      <w:r w:rsidRPr="006C60EA">
        <w:rPr>
          <w:rFonts w:ascii="Times New Roman" w:hAnsi="Times New Roman"/>
          <w:sz w:val="24"/>
          <w:szCs w:val="24"/>
        </w:rPr>
        <w:t xml:space="preserve">, </w:t>
      </w:r>
      <w:r w:rsidRPr="006C60EA">
        <w:rPr>
          <w:rFonts w:ascii="Times New Roman" w:hAnsi="Times New Roman"/>
          <w:sz w:val="24"/>
          <w:szCs w:val="24"/>
        </w:rPr>
        <w:t>用来表示消息类型，消息</w:t>
      </w:r>
      <w:r w:rsidRPr="006C60EA">
        <w:rPr>
          <w:rFonts w:ascii="Times New Roman" w:hAnsi="Times New Roman"/>
          <w:sz w:val="24"/>
          <w:szCs w:val="24"/>
        </w:rPr>
        <w:t>id</w:t>
      </w:r>
      <w:r w:rsidRPr="006C60EA">
        <w:rPr>
          <w:rFonts w:ascii="Times New Roman" w:hAnsi="Times New Roman"/>
          <w:sz w:val="24"/>
          <w:szCs w:val="24"/>
        </w:rPr>
        <w:t>唯一标识消息，要发送的消息放在消息体内。</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设计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proofErr w:type="spellStart"/>
      <w:r w:rsidRPr="006C60EA">
        <w:rPr>
          <w:rFonts w:ascii="Times New Roman" w:hAnsi="Times New Roman"/>
          <w:sz w:val="24"/>
          <w:szCs w:val="24"/>
        </w:rPr>
        <w:t>Netty</w:t>
      </w:r>
      <w:proofErr w:type="spellEnd"/>
      <w:r w:rsidRPr="006C60EA">
        <w:rPr>
          <w:rFonts w:ascii="Times New Roman" w:hAnsi="Times New Roman"/>
          <w:sz w:val="24"/>
          <w:szCs w:val="24"/>
        </w:rPr>
        <w:t>已经有了较好的解决方案，十分方便。</w:t>
      </w:r>
    </w:p>
    <w:p w:rsidR="00064BBB" w:rsidRDefault="000113EC" w:rsidP="00EE0D05">
      <w:pPr>
        <w:adjustRightInd w:val="0"/>
        <w:snapToGrid w:val="0"/>
        <w:spacing w:line="360" w:lineRule="auto"/>
        <w:jc w:val="center"/>
        <w:rPr>
          <w:sz w:val="24"/>
        </w:rPr>
      </w:pPr>
      <w:r>
        <w:rPr>
          <w:noProof/>
        </w:rPr>
        <w:drawing>
          <wp:inline distT="0" distB="0" distL="0" distR="0">
            <wp:extent cx="5151864" cy="9024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7147" cy="917422"/>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proofErr w:type="spellStart"/>
      <w:r w:rsidRPr="00695FAD">
        <w:rPr>
          <w:rFonts w:ascii="Times New Roman" w:hAnsi="Times New Roman"/>
          <w:sz w:val="24"/>
          <w:szCs w:val="24"/>
        </w:rPr>
        <w:t>Protobuf</w:t>
      </w:r>
      <w:proofErr w:type="spellEnd"/>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proofErr w:type="spellStart"/>
      <w:r w:rsidRPr="00695FAD">
        <w:rPr>
          <w:rFonts w:ascii="Times New Roman" w:hAnsi="Times New Roman"/>
          <w:sz w:val="24"/>
          <w:szCs w:val="24"/>
        </w:rPr>
        <w:t>gRPC</w:t>
      </w:r>
      <w:proofErr w:type="spellEnd"/>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的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优雅停机等特性，</w:t>
      </w:r>
      <w:r w:rsidR="00BA424F" w:rsidRPr="00695FAD">
        <w:rPr>
          <w:rFonts w:ascii="Times New Roman" w:hAnsi="Times New Roman" w:hint="eastAsia"/>
          <w:sz w:val="24"/>
          <w:szCs w:val="24"/>
        </w:rPr>
        <w:t>这些特性有些成熟度很高，已被大量用于生产环境，一些特性成熟度</w:t>
      </w:r>
      <w:r w:rsidR="00BA424F" w:rsidRPr="00695FAD">
        <w:rPr>
          <w:rFonts w:ascii="Times New Roman" w:hAnsi="Times New Roman" w:hint="eastAsia"/>
          <w:sz w:val="24"/>
          <w:szCs w:val="24"/>
        </w:rPr>
        <w:lastRenderedPageBreak/>
        <w:t>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57" w:name="_Toc516512573"/>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57"/>
    </w:p>
    <w:p w:rsidR="00FB05CF" w:rsidRPr="00044DB2" w:rsidRDefault="00FB05CF" w:rsidP="006C2E1C">
      <w:pPr>
        <w:pStyle w:val="3"/>
        <w:adjustRightInd w:val="0"/>
        <w:snapToGrid w:val="0"/>
        <w:spacing w:before="0" w:after="0" w:line="360" w:lineRule="auto"/>
        <w:rPr>
          <w:rFonts w:eastAsia="黑体"/>
          <w:b w:val="0"/>
          <w:sz w:val="28"/>
          <w:szCs w:val="28"/>
        </w:rPr>
      </w:pPr>
      <w:bookmarkStart w:id="58" w:name="_Toc516512574"/>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proofErr w:type="spellStart"/>
      <w:r w:rsidR="00A96643" w:rsidRPr="00044DB2">
        <w:rPr>
          <w:rFonts w:eastAsia="黑体" w:hint="eastAsia"/>
          <w:b w:val="0"/>
          <w:sz w:val="28"/>
          <w:szCs w:val="28"/>
        </w:rPr>
        <w:t>微服务</w:t>
      </w:r>
      <w:bookmarkEnd w:id="58"/>
      <w:proofErr w:type="spellEnd"/>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w:t>
      </w:r>
      <w:proofErr w:type="gramEnd"/>
      <w:r w:rsidR="005060C4" w:rsidRPr="005A4C21">
        <w:rPr>
          <w:rFonts w:ascii="Times New Roman" w:hAnsi="Times New Roman" w:hint="eastAsia"/>
          <w:sz w:val="24"/>
          <w:szCs w:val="24"/>
        </w:rPr>
        <w:t>署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59" w:name="_Toc516512575"/>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proofErr w:type="spellStart"/>
      <w:r w:rsidRPr="00044DB2">
        <w:rPr>
          <w:rFonts w:eastAsia="黑体" w:hint="eastAsia"/>
          <w:b w:val="0"/>
          <w:sz w:val="28"/>
          <w:szCs w:val="28"/>
        </w:rPr>
        <w:t>微服务设计</w:t>
      </w:r>
      <w:bookmarkEnd w:id="59"/>
      <w:proofErr w:type="spellEnd"/>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w:t>
      </w:r>
      <w:proofErr w:type="gramEnd"/>
      <w:r w:rsidR="00CB0E5D" w:rsidRPr="005A4C21">
        <w:rPr>
          <w:rFonts w:ascii="Times New Roman" w:hAnsi="Times New Roman" w:hint="eastAsia"/>
          <w:sz w:val="24"/>
          <w:szCs w:val="24"/>
        </w:rPr>
        <w:t>务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w:t>
      </w:r>
      <w:proofErr w:type="gramEnd"/>
      <w:r w:rsidR="00D9597C" w:rsidRPr="005A4C21">
        <w:rPr>
          <w:rFonts w:ascii="Times New Roman" w:hAnsi="Times New Roman" w:hint="eastAsia"/>
          <w:sz w:val="24"/>
          <w:szCs w:val="24"/>
        </w:rPr>
        <w:t>务</w:t>
      </w:r>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w:t>
      </w:r>
      <w:proofErr w:type="gramEnd"/>
      <w:r w:rsidR="0043515B" w:rsidRPr="00CC6E43">
        <w:rPr>
          <w:rFonts w:ascii="Times New Roman" w:hAnsi="Times New Roman" w:hint="eastAsia"/>
          <w:sz w:val="24"/>
          <w:szCs w:val="24"/>
        </w:rPr>
        <w:t>务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现在的前端框架的功能很强大，对构建大型单页面应用支持很好。</w:t>
      </w:r>
    </w:p>
    <w:p w:rsidR="006F3FF6"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lastRenderedPageBreak/>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现在可以将这些独立出来做成计算类服务，</w:t>
      </w:r>
      <w:r w:rsidR="00C77C4D" w:rsidRPr="00CC6E43">
        <w:rPr>
          <w:rFonts w:ascii="Times New Roman" w:hAnsi="Times New Roman" w:hint="eastAsia"/>
          <w:sz w:val="24"/>
          <w:szCs w:val="24"/>
        </w:rPr>
        <w:t>认证、缓存等做到统一管理，这样系统就可以进行动态伸缩和扩展，而不必考虑因业务扩展导致的一系列的问题。</w:t>
      </w:r>
    </w:p>
    <w:p w:rsidR="00517085" w:rsidRPr="009E74EE"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 xml:space="preserve">ESTful API </w:t>
      </w:r>
      <w:r w:rsidRPr="001E60A6">
        <w:rPr>
          <w:rFonts w:ascii="Times New Roman" w:hAnsi="Times New Roman" w:hint="eastAsia"/>
          <w:sz w:val="24"/>
          <w:szCs w:val="24"/>
        </w:rPr>
        <w:t>作为现在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最近很火的代码托管网站</w:t>
      </w:r>
      <w:proofErr w:type="spellStart"/>
      <w:r w:rsidR="003B600B" w:rsidRPr="001E60A6">
        <w:rPr>
          <w:rFonts w:ascii="Times New Roman" w:hAnsi="Times New Roman" w:hint="eastAsia"/>
          <w:sz w:val="24"/>
          <w:szCs w:val="24"/>
        </w:rPr>
        <w:t>Github</w:t>
      </w:r>
      <w:proofErr w:type="spellEnd"/>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3B600B" w:rsidRPr="001E60A6">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DF4FE6" w:rsidRPr="001E60A6">
        <w:rPr>
          <w:rFonts w:ascii="Times New Roman" w:hAnsi="Times New Roman"/>
          <w:sz w:val="24"/>
          <w:szCs w:val="24"/>
        </w:rPr>
        <w:t>session</w:t>
      </w:r>
      <w:r w:rsidR="00DF4FE6" w:rsidRPr="001E60A6">
        <w:rPr>
          <w:rFonts w:ascii="Times New Roman" w:hAnsi="Times New Roman"/>
          <w:sz w:val="24"/>
          <w:szCs w:val="24"/>
        </w:rPr>
        <w:t>里面，因为</w:t>
      </w:r>
      <w:proofErr w:type="spellStart"/>
      <w:r w:rsidR="00DF4FE6" w:rsidRPr="001E60A6">
        <w:rPr>
          <w:rFonts w:ascii="Times New Roman" w:hAnsi="Times New Roman"/>
          <w:sz w:val="24"/>
          <w:szCs w:val="24"/>
        </w:rPr>
        <w:t>jsp</w:t>
      </w:r>
      <w:proofErr w:type="spellEnd"/>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Pr="001E60A6">
        <w:rPr>
          <w:rFonts w:ascii="Times New Roman" w:hAnsi="Times New Roman"/>
          <w:sz w:val="24"/>
          <w:szCs w:val="24"/>
        </w:rPr>
        <w:t>s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proofErr w:type="spellStart"/>
      <w:r w:rsidRPr="001E60A6">
        <w:rPr>
          <w:rFonts w:ascii="Times New Roman" w:hAnsi="Times New Roman"/>
          <w:sz w:val="24"/>
          <w:szCs w:val="24"/>
        </w:rPr>
        <w:t>jsessionid</w:t>
      </w:r>
      <w:proofErr w:type="spellEnd"/>
      <w:r w:rsidRPr="001E60A6">
        <w:rPr>
          <w:rFonts w:ascii="Times New Roman" w:hAnsi="Times New Roman"/>
          <w:sz w:val="24"/>
          <w:szCs w:val="24"/>
        </w:rPr>
        <w:t>),</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是如果只用</w:t>
      </w:r>
      <w:r w:rsidRPr="001E60A6">
        <w:rPr>
          <w:rFonts w:ascii="Times New Roman" w:hAnsi="Times New Roman"/>
          <w:sz w:val="24"/>
          <w:szCs w:val="24"/>
        </w:rPr>
        <w:t>session</w:t>
      </w:r>
      <w:r w:rsidRPr="001E60A6">
        <w:rPr>
          <w:rFonts w:ascii="Times New Roman" w:hAnsi="Times New Roman"/>
          <w:sz w:val="24"/>
          <w:szCs w:val="24"/>
        </w:rPr>
        <w:t>的话就有局限性了，所以我们可以用</w:t>
      </w:r>
      <w:r w:rsidRPr="001E60A6">
        <w:rPr>
          <w:rFonts w:ascii="Times New Roman" w:hAnsi="Times New Roman"/>
          <w:sz w:val="24"/>
          <w:szCs w:val="24"/>
        </w:rPr>
        <w:t xml:space="preserve"> Token </w:t>
      </w:r>
      <w:r w:rsidRPr="001E60A6">
        <w:rPr>
          <w:rFonts w:ascii="Times New Roman" w:hAnsi="Times New Roman"/>
          <w:sz w:val="24"/>
          <w:szCs w:val="24"/>
        </w:rPr>
        <w:t>进行身份鉴权，由于</w:t>
      </w:r>
      <w:r w:rsidRPr="001E60A6">
        <w:rPr>
          <w:rFonts w:ascii="Times New Roman" w:hAnsi="Times New Roman"/>
          <w:sz w:val="24"/>
          <w:szCs w:val="24"/>
        </w:rPr>
        <w:t>Token</w:t>
      </w:r>
      <w:r w:rsidRPr="001E60A6">
        <w:rPr>
          <w:rFonts w:ascii="Times New Roman" w:hAnsi="Times New Roman"/>
          <w:sz w:val="24"/>
          <w:szCs w:val="24"/>
        </w:rPr>
        <w:t>我们可以根据自己的需要进行自定义，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60" w:name="_Toc516512576"/>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60"/>
    </w:p>
    <w:p w:rsidR="00E11F9F" w:rsidRPr="00044DB2" w:rsidRDefault="00E11F9F" w:rsidP="00E7734C">
      <w:pPr>
        <w:pStyle w:val="3"/>
        <w:adjustRightInd w:val="0"/>
        <w:snapToGrid w:val="0"/>
        <w:spacing w:before="0" w:after="0" w:line="360" w:lineRule="auto"/>
        <w:rPr>
          <w:rFonts w:eastAsia="黑体"/>
          <w:b w:val="0"/>
          <w:sz w:val="28"/>
          <w:szCs w:val="28"/>
        </w:rPr>
      </w:pPr>
      <w:bookmarkStart w:id="61" w:name="_Toc516512577"/>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proofErr w:type="spellStart"/>
      <w:r w:rsidR="0031459D" w:rsidRPr="00044DB2">
        <w:rPr>
          <w:rFonts w:eastAsia="黑体" w:hint="eastAsia"/>
          <w:b w:val="0"/>
          <w:sz w:val="28"/>
          <w:szCs w:val="28"/>
        </w:rPr>
        <w:t>缓存</w:t>
      </w:r>
      <w:bookmarkEnd w:id="61"/>
      <w:proofErr w:type="spellEnd"/>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增删</w:t>
      </w:r>
      <w:proofErr w:type="gramStart"/>
      <w:r w:rsidR="00A731C5" w:rsidRPr="00E7734C">
        <w:rPr>
          <w:rFonts w:ascii="Times New Roman" w:hAnsi="Times New Roman" w:hint="eastAsia"/>
          <w:sz w:val="24"/>
          <w:szCs w:val="24"/>
        </w:rPr>
        <w:t>改操作占</w:t>
      </w:r>
      <w:proofErr w:type="gramEnd"/>
      <w:r w:rsidR="00A731C5" w:rsidRPr="00E7734C">
        <w:rPr>
          <w:rFonts w:ascii="Times New Roman" w:hAnsi="Times New Roman" w:hint="eastAsia"/>
          <w:sz w:val="24"/>
          <w:szCs w:val="24"/>
        </w:rPr>
        <w:t>的比重大，此时如果每次都从数据库里面去读这些不常变化的数据，就会非常浪费数据库的资源，因为从连接数据库到断开连接这一过程所占资源较多，系统还会响应慢，这明显是有问题的。</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w:t>
      </w:r>
      <w:r w:rsidR="00017406" w:rsidRPr="00E7734C">
        <w:rPr>
          <w:rFonts w:ascii="Times New Roman" w:hAnsi="Times New Roman" w:hint="eastAsia"/>
          <w:sz w:val="24"/>
          <w:szCs w:val="24"/>
        </w:rPr>
        <w:lastRenderedPageBreak/>
        <w:t>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62" w:name="_Toc516512578"/>
      <w:r w:rsidRPr="00044DB2">
        <w:rPr>
          <w:rFonts w:eastAsia="黑体" w:hint="eastAsia"/>
          <w:b w:val="0"/>
          <w:sz w:val="28"/>
          <w:szCs w:val="28"/>
        </w:rPr>
        <w:t>2</w:t>
      </w:r>
      <w:r w:rsidRPr="00044DB2">
        <w:rPr>
          <w:rFonts w:eastAsia="黑体"/>
          <w:b w:val="0"/>
          <w:sz w:val="28"/>
          <w:szCs w:val="28"/>
        </w:rPr>
        <w:t xml:space="preserve">.3.2 </w:t>
      </w:r>
      <w:proofErr w:type="spellStart"/>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62"/>
      <w:proofErr w:type="spellEnd"/>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proofErr w:type="spellStart"/>
      <w:r w:rsidR="00524697" w:rsidRPr="00E7734C">
        <w:rPr>
          <w:rFonts w:ascii="Times New Roman" w:hAnsi="Times New Roman" w:hint="eastAsia"/>
          <w:sz w:val="24"/>
          <w:szCs w:val="24"/>
        </w:rPr>
        <w:t>sql</w:t>
      </w:r>
      <w:proofErr w:type="spellEnd"/>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E61227" w:rsidRDefault="006E5A70" w:rsidP="00E61227">
      <w:pPr>
        <w:pStyle w:val="2"/>
        <w:spacing w:before="0" w:after="0" w:line="360" w:lineRule="auto"/>
        <w:rPr>
          <w:rFonts w:ascii="Times New Roman" w:hAnsi="Times New Roman"/>
          <w:b w:val="0"/>
          <w:kern w:val="2"/>
          <w:sz w:val="30"/>
          <w:szCs w:val="30"/>
          <w:lang w:val="en-US" w:eastAsia="zh-CN"/>
        </w:rPr>
      </w:pPr>
      <w:bookmarkStart w:id="63" w:name="_Toc516512579"/>
      <w:r w:rsidRPr="00E61227">
        <w:rPr>
          <w:rFonts w:ascii="Times New Roman" w:hAnsi="Times New Roman"/>
          <w:b w:val="0"/>
          <w:kern w:val="2"/>
          <w:sz w:val="30"/>
          <w:szCs w:val="30"/>
          <w:lang w:val="en-US" w:eastAsia="zh-CN"/>
        </w:rPr>
        <w:t>2.4 E</w:t>
      </w:r>
      <w:r w:rsidRPr="00E61227">
        <w:rPr>
          <w:rFonts w:ascii="Times New Roman" w:hAnsi="Times New Roman" w:hint="eastAsia"/>
          <w:b w:val="0"/>
          <w:kern w:val="2"/>
          <w:sz w:val="30"/>
          <w:szCs w:val="30"/>
          <w:lang w:val="en-US" w:eastAsia="zh-CN"/>
        </w:rPr>
        <w:t>lastic</w:t>
      </w:r>
      <w:r w:rsidRPr="00E61227">
        <w:rPr>
          <w:rFonts w:ascii="Times New Roman" w:hAnsi="Times New Roman"/>
          <w:b w:val="0"/>
          <w:kern w:val="2"/>
          <w:sz w:val="30"/>
          <w:szCs w:val="30"/>
          <w:lang w:val="en-US" w:eastAsia="zh-CN"/>
        </w:rPr>
        <w:t>search</w:t>
      </w:r>
      <w:r w:rsidR="00D62107" w:rsidRPr="00E61227">
        <w:rPr>
          <w:rFonts w:ascii="Times New Roman" w:hAnsi="Times New Roman" w:hint="eastAsia"/>
          <w:b w:val="0"/>
          <w:kern w:val="2"/>
          <w:sz w:val="30"/>
          <w:szCs w:val="30"/>
          <w:lang w:val="en-US" w:eastAsia="zh-CN"/>
        </w:rPr>
        <w:t>搜索引擎</w:t>
      </w:r>
      <w:bookmarkEnd w:id="63"/>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proofErr w:type="spellStart"/>
      <w:r w:rsidR="00BC38EE" w:rsidRPr="00E7734C">
        <w:rPr>
          <w:rFonts w:ascii="Times New Roman" w:hAnsi="Times New Roman"/>
          <w:sz w:val="24"/>
          <w:szCs w:val="24"/>
        </w:rPr>
        <w:t>Kafaka</w:t>
      </w:r>
      <w:proofErr w:type="spellEnd"/>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lastRenderedPageBreak/>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proofErr w:type="spellStart"/>
      <w:r w:rsidR="005B3B25" w:rsidRPr="00E7734C">
        <w:rPr>
          <w:rFonts w:ascii="Times New Roman" w:hAnsi="Times New Roman" w:hint="eastAsia"/>
          <w:sz w:val="24"/>
          <w:szCs w:val="24"/>
        </w:rPr>
        <w:t>Kfaka</w:t>
      </w:r>
      <w:proofErr w:type="spellEnd"/>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于</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执行的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格式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EF463A" w:rsidRPr="00E7734C">
        <w:rPr>
          <w:rFonts w:ascii="Times New Roman" w:hAnsi="Times New Roman"/>
          <w:sz w:val="24"/>
          <w:szCs w:val="24"/>
        </w:rPr>
        <w:t>模块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w:t>
      </w:r>
      <w:proofErr w:type="gramEnd"/>
      <w:r w:rsidR="00064A53" w:rsidRPr="00E7734C">
        <w:rPr>
          <w:rFonts w:ascii="Times New Roman" w:hAnsi="Times New Roman" w:hint="eastAsia"/>
          <w:sz w:val="24"/>
          <w:szCs w:val="24"/>
        </w:rPr>
        <w:t>和</w:t>
      </w:r>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proofErr w:type="spellStart"/>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proofErr w:type="spellEnd"/>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proofErr w:type="spellStart"/>
      <w:r w:rsidR="00A06076" w:rsidRPr="00E7734C">
        <w:rPr>
          <w:rFonts w:ascii="Times New Roman" w:hAnsi="Times New Roman"/>
          <w:sz w:val="24"/>
          <w:szCs w:val="24"/>
        </w:rPr>
        <w:t>sql_last_value</w:t>
      </w:r>
      <w:proofErr w:type="spellEnd"/>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64" w:name="_Toc516512580"/>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proofErr w:type="spellStart"/>
      <w:r w:rsidR="000B1346" w:rsidRPr="00044E25">
        <w:rPr>
          <w:rFonts w:eastAsia="黑体" w:hint="eastAsia"/>
          <w:b w:val="0"/>
          <w:sz w:val="32"/>
          <w:szCs w:val="32"/>
        </w:rPr>
        <w:t>云笔记可行性分析</w:t>
      </w:r>
      <w:bookmarkEnd w:id="64"/>
      <w:proofErr w:type="spellEnd"/>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65" w:name="_Toc516512581"/>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65"/>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的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053420">
      <w:pPr>
        <w:pStyle w:val="2"/>
        <w:spacing w:before="0" w:after="0" w:line="360" w:lineRule="auto"/>
        <w:rPr>
          <w:rFonts w:ascii="Times New Roman" w:hAnsi="Times New Roman"/>
          <w:b w:val="0"/>
          <w:kern w:val="2"/>
          <w:sz w:val="30"/>
          <w:szCs w:val="30"/>
          <w:lang w:val="en-US" w:eastAsia="zh-CN"/>
        </w:rPr>
      </w:pPr>
      <w:bookmarkStart w:id="66" w:name="_Toc516512582"/>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66"/>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67" w:name="_Toc516512583"/>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67"/>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而且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68" w:name="_Toc516512584"/>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proofErr w:type="spellStart"/>
      <w:r w:rsidRPr="0046769B">
        <w:rPr>
          <w:rFonts w:eastAsia="黑体" w:hint="eastAsia"/>
          <w:b w:val="0"/>
          <w:sz w:val="32"/>
          <w:szCs w:val="32"/>
        </w:rPr>
        <w:t>云笔记需求分析</w:t>
      </w:r>
      <w:bookmarkEnd w:id="68"/>
      <w:proofErr w:type="spellEnd"/>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69" w:name="_Toc516512585"/>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69"/>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F32B9F"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5pt;height:186.25pt" o:ole="">
            <v:imagedata r:id="rId12" o:title=""/>
          </v:shape>
          <o:OLEObject Type="Embed" ProgID="Visio.Drawing.15" ShapeID="_x0000_i1025" DrawAspect="Content" ObjectID="_1590320457" r:id="rId13"/>
        </w:object>
      </w:r>
    </w:p>
    <w:p w:rsidR="00E63E68" w:rsidRPr="00EE0D05" w:rsidRDefault="00E63E68" w:rsidP="00FE66A0">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体验是否良好，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这样不仅做到了共享性，还做到了私密性、安全性，这样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rsidR="00E63E68" w:rsidRDefault="00AE5F17" w:rsidP="00E63E68">
      <w:pPr>
        <w:widowControl/>
        <w:adjustRightInd w:val="0"/>
        <w:snapToGrid w:val="0"/>
        <w:spacing w:line="360" w:lineRule="auto"/>
        <w:jc w:val="center"/>
      </w:pPr>
      <w:r>
        <w:rPr>
          <w:noProof/>
        </w:rPr>
        <w:lastRenderedPageBreak/>
        <w:drawing>
          <wp:inline distT="0" distB="0" distL="0" distR="0">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w:t>
      </w:r>
      <w:r w:rsidR="00CF1882">
        <w:rPr>
          <w:rFonts w:ascii="Times New Roman" w:hAnsi="Times New Roman" w:hint="eastAsia"/>
          <w:b/>
          <w:szCs w:val="21"/>
        </w:rPr>
        <w:t>形象</w:t>
      </w:r>
      <w:r w:rsidRPr="00195FBB">
        <w:rPr>
          <w:rFonts w:ascii="Times New Roman" w:hAnsi="Times New Roman" w:hint="eastAsia"/>
          <w:b/>
          <w:szCs w:val="21"/>
        </w:rPr>
        <w:t>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70" w:name="_Toc516512586"/>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70"/>
    </w:p>
    <w:p w:rsidR="00C52FCA" w:rsidRDefault="00C52FCA" w:rsidP="00E915F4">
      <w:pPr>
        <w:pStyle w:val="3"/>
        <w:adjustRightInd w:val="0"/>
        <w:snapToGrid w:val="0"/>
        <w:spacing w:before="0" w:after="0" w:line="360" w:lineRule="auto"/>
        <w:rPr>
          <w:rFonts w:eastAsia="黑体"/>
          <w:b w:val="0"/>
          <w:sz w:val="28"/>
          <w:szCs w:val="28"/>
        </w:rPr>
      </w:pPr>
      <w:bookmarkStart w:id="71" w:name="_Toc516512587"/>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proofErr w:type="spellStart"/>
      <w:r w:rsidRPr="00E915F4">
        <w:rPr>
          <w:rFonts w:eastAsia="黑体" w:hint="eastAsia"/>
          <w:b w:val="0"/>
          <w:sz w:val="28"/>
          <w:szCs w:val="28"/>
        </w:rPr>
        <w:t>安全性需求</w:t>
      </w:r>
      <w:bookmarkEnd w:id="71"/>
      <w:proofErr w:type="spellEnd"/>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Pr="001F26B7">
        <w:rPr>
          <w:rFonts w:ascii="Times New Roman" w:eastAsia="宋体" w:hAnsi="Times New Roman" w:cs="Times New Roman" w:hint="eastAsia"/>
          <w:sz w:val="24"/>
          <w:szCs w:val="24"/>
        </w:rPr>
        <w:t xml:space="preserve"> </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72" w:name="_Toc516512588"/>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proofErr w:type="spellStart"/>
      <w:r w:rsidRPr="00E915F4">
        <w:rPr>
          <w:rFonts w:eastAsia="黑体" w:hint="eastAsia"/>
          <w:b w:val="0"/>
          <w:sz w:val="28"/>
          <w:szCs w:val="28"/>
        </w:rPr>
        <w:t>需求</w:t>
      </w:r>
      <w:bookmarkEnd w:id="72"/>
      <w:proofErr w:type="spellEnd"/>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单次请求时间不能超过一秒，不过在不考虑网络延迟的情况下；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Default="00D26E5A" w:rsidP="00E93DA0">
      <w:pPr>
        <w:pStyle w:val="1"/>
        <w:adjustRightInd w:val="0"/>
        <w:snapToGrid w:val="0"/>
        <w:spacing w:before="0" w:after="0" w:line="360" w:lineRule="auto"/>
        <w:jc w:val="left"/>
        <w:rPr>
          <w:rFonts w:eastAsia="黑体"/>
          <w:b w:val="0"/>
          <w:sz w:val="32"/>
          <w:szCs w:val="32"/>
        </w:rPr>
      </w:pPr>
      <w:bookmarkStart w:id="73" w:name="_Toc516512589"/>
      <w:r>
        <w:rPr>
          <w:rFonts w:eastAsia="黑体" w:hint="eastAsia"/>
          <w:b w:val="0"/>
          <w:sz w:val="32"/>
          <w:szCs w:val="32"/>
        </w:rPr>
        <w:lastRenderedPageBreak/>
        <w:t>5</w:t>
      </w:r>
      <w:r w:rsidR="00FC004B">
        <w:rPr>
          <w:rFonts w:eastAsia="黑体"/>
          <w:b w:val="0"/>
          <w:sz w:val="32"/>
          <w:szCs w:val="32"/>
        </w:rPr>
        <w:t xml:space="preserve"> </w:t>
      </w:r>
      <w:proofErr w:type="spellStart"/>
      <w:r w:rsidR="003931AD">
        <w:rPr>
          <w:rFonts w:eastAsia="黑体" w:hint="eastAsia"/>
          <w:b w:val="0"/>
          <w:sz w:val="32"/>
          <w:szCs w:val="32"/>
        </w:rPr>
        <w:t>增量同步</w:t>
      </w:r>
      <w:r w:rsidR="00BD3ED0" w:rsidRPr="00373320">
        <w:rPr>
          <w:rFonts w:eastAsia="黑体" w:hint="eastAsia"/>
          <w:b w:val="0"/>
          <w:sz w:val="32"/>
          <w:szCs w:val="32"/>
        </w:rPr>
        <w:t>云笔记概要设计</w:t>
      </w:r>
      <w:bookmarkEnd w:id="73"/>
      <w:proofErr w:type="spellEnd"/>
    </w:p>
    <w:p w:rsidR="004B5B14" w:rsidRPr="002349EA" w:rsidRDefault="004B5B14" w:rsidP="004B5B14">
      <w:pPr>
        <w:pStyle w:val="2"/>
        <w:spacing w:before="0" w:after="0" w:line="360" w:lineRule="auto"/>
        <w:rPr>
          <w:rFonts w:ascii="Times New Roman" w:hAnsi="Times New Roman"/>
          <w:b w:val="0"/>
          <w:kern w:val="2"/>
          <w:sz w:val="30"/>
          <w:szCs w:val="30"/>
          <w:lang w:val="en-US" w:eastAsia="zh-CN"/>
        </w:rPr>
      </w:pPr>
      <w:bookmarkStart w:id="74" w:name="_Toc516512590"/>
      <w:r>
        <w:rPr>
          <w:rFonts w:ascii="Times New Roman" w:hAnsi="Times New Roman"/>
          <w:b w:val="0"/>
          <w:kern w:val="2"/>
          <w:sz w:val="30"/>
          <w:szCs w:val="30"/>
          <w:lang w:val="en-US" w:eastAsia="zh-CN"/>
        </w:rPr>
        <w:t>5</w:t>
      </w:r>
      <w:r w:rsidRPr="002349EA">
        <w:rPr>
          <w:rFonts w:ascii="Times New Roman" w:hAnsi="Times New Roman"/>
          <w:b w:val="0"/>
          <w:kern w:val="2"/>
          <w:sz w:val="30"/>
          <w:szCs w:val="30"/>
          <w:lang w:val="en-US" w:eastAsia="zh-CN"/>
        </w:rPr>
        <w:t>.</w:t>
      </w:r>
      <w:r w:rsidR="009C2C07">
        <w:rPr>
          <w:rFonts w:ascii="Times New Roman" w:hAnsi="Times New Roman" w:hint="eastAsia"/>
          <w:b w:val="0"/>
          <w:kern w:val="2"/>
          <w:sz w:val="30"/>
          <w:szCs w:val="30"/>
          <w:lang w:val="en-US" w:eastAsia="zh-CN"/>
        </w:rPr>
        <w:t>1</w:t>
      </w:r>
      <w:r w:rsidRPr="002349EA">
        <w:rPr>
          <w:rFonts w:ascii="Times New Roman" w:hAnsi="Times New Roman"/>
          <w:b w:val="0"/>
          <w:kern w:val="2"/>
          <w:sz w:val="30"/>
          <w:szCs w:val="30"/>
          <w:lang w:val="en-US" w:eastAsia="zh-CN"/>
        </w:rPr>
        <w:t xml:space="preserve"> </w:t>
      </w:r>
      <w:r w:rsidRPr="002349EA">
        <w:rPr>
          <w:rFonts w:ascii="Times New Roman" w:hAnsi="Times New Roman"/>
          <w:b w:val="0"/>
          <w:kern w:val="2"/>
          <w:sz w:val="30"/>
          <w:szCs w:val="30"/>
          <w:lang w:val="en-US" w:eastAsia="zh-CN"/>
        </w:rPr>
        <w:t>系统架构设计</w:t>
      </w:r>
      <w:bookmarkEnd w:id="74"/>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对于模块之间的数据传递，由于已经将这些模块剥离开来，就不能再因为数据的原因有过多的联系，所以</w:t>
      </w:r>
      <w:proofErr w:type="gramStart"/>
      <w:r w:rsidRPr="00D23153">
        <w:rPr>
          <w:rFonts w:ascii="Times New Roman" w:hAnsi="Times New Roman" w:hint="eastAsia"/>
          <w:sz w:val="24"/>
          <w:szCs w:val="24"/>
        </w:rPr>
        <w:t>这里利</w:t>
      </w:r>
      <w:proofErr w:type="gramEnd"/>
      <w:r w:rsidRPr="00D23153">
        <w:rPr>
          <w:rFonts w:ascii="Times New Roman" w:hAnsi="Times New Roman" w:hint="eastAsia"/>
          <w:sz w:val="24"/>
          <w:szCs w:val="24"/>
        </w:rPr>
        <w:t>用</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状态管理模式来管理模块之间需要传递的数据。</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的功能就好像是一个数据存储的中转站，对于模块而言，不需要关心数据从哪里来，更不用关心数据怎么产生的，直接从</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拿来用</w:t>
      </w:r>
      <w:r w:rsidR="00F6652A">
        <w:rPr>
          <w:rFonts w:ascii="Times New Roman" w:hAnsi="Times New Roman" w:hint="eastAsia"/>
          <w:sz w:val="24"/>
          <w:szCs w:val="24"/>
        </w:rPr>
        <w:t>即可</w:t>
      </w:r>
      <w:r w:rsidRPr="00D23153">
        <w:rPr>
          <w:rFonts w:ascii="Times New Roman" w:hAnsi="Times New Roman" w:hint="eastAsia"/>
          <w:sz w:val="24"/>
          <w:szCs w:val="24"/>
        </w:rPr>
        <w:t>，因为如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有数据，就会是模块想要的数据。至于数据的流向和更新，其实都是经过</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来关联各个模块，一个模块产生数据，一个模块更新数据，一个模块利用数据，总之都是操作</w:t>
      </w:r>
      <w:proofErr w:type="spellStart"/>
      <w:r w:rsidRPr="00D23153">
        <w:rPr>
          <w:rFonts w:ascii="Times New Roman" w:hAnsi="Times New Roman" w:hint="eastAsia"/>
          <w:sz w:val="24"/>
          <w:szCs w:val="24"/>
        </w:rPr>
        <w:t>Vuex</w:t>
      </w:r>
      <w:proofErr w:type="spellEnd"/>
      <w:r w:rsidRPr="00D23153">
        <w:rPr>
          <w:rFonts w:ascii="Times New Roman" w:hAnsi="Times New Roman" w:hint="eastAsia"/>
          <w:sz w:val="24"/>
          <w:szCs w:val="24"/>
        </w:rPr>
        <w:t>里面的数据，实在是大大地提高了模块的独立性，对</w:t>
      </w:r>
      <w:r w:rsidR="00272811">
        <w:rPr>
          <w:rFonts w:ascii="Times New Roman" w:hAnsi="Times New Roman" w:hint="eastAsia"/>
          <w:sz w:val="24"/>
          <w:szCs w:val="24"/>
        </w:rPr>
        <w:t>整</w:t>
      </w:r>
      <w:r w:rsidRPr="00D23153">
        <w:rPr>
          <w:rFonts w:ascii="Times New Roman" w:hAnsi="Times New Roman" w:hint="eastAsia"/>
          <w:sz w:val="24"/>
          <w:szCs w:val="24"/>
        </w:rPr>
        <w:t>个系统的扩展性的提高大有裨益。</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sidR="00BC12B9">
        <w:rPr>
          <w:rFonts w:ascii="Times New Roman" w:hAnsi="Times New Roman" w:hint="eastAsia"/>
          <w:sz w:val="24"/>
          <w:szCs w:val="24"/>
        </w:rPr>
        <w:t>5</w:t>
      </w:r>
      <w:r w:rsidRPr="00D23153">
        <w:rPr>
          <w:rFonts w:ascii="Times New Roman" w:hAnsi="Times New Roman" w:hint="eastAsia"/>
          <w:sz w:val="24"/>
          <w:szCs w:val="24"/>
        </w:rPr>
        <w:t>-</w:t>
      </w:r>
      <w:r w:rsidR="00BC12B9">
        <w:rPr>
          <w:rFonts w:ascii="Times New Roman" w:hAnsi="Times New Roman" w:hint="eastAsia"/>
          <w:sz w:val="24"/>
          <w:szCs w:val="24"/>
        </w:rPr>
        <w:t>1</w:t>
      </w:r>
      <w:r w:rsidRPr="00D23153">
        <w:rPr>
          <w:rFonts w:ascii="Times New Roman" w:hAnsi="Times New Roman" w:hint="eastAsia"/>
          <w:sz w:val="24"/>
          <w:szCs w:val="24"/>
        </w:rPr>
        <w:t>所示。</w:t>
      </w:r>
    </w:p>
    <w:p w:rsidR="004B5B14" w:rsidRPr="00410FB1" w:rsidRDefault="004B5B14" w:rsidP="004B5B14">
      <w:pPr>
        <w:widowControl/>
        <w:adjustRightInd w:val="0"/>
        <w:snapToGrid w:val="0"/>
        <w:spacing w:line="360" w:lineRule="auto"/>
        <w:jc w:val="center"/>
      </w:pPr>
      <w:r>
        <w:object w:dxaOrig="9061" w:dyaOrig="9046">
          <v:shape id="_x0000_i1026" type="#_x0000_t75" style="width:452.75pt;height:452.1pt" o:ole="">
            <v:imagedata r:id="rId15" o:title=""/>
          </v:shape>
          <o:OLEObject Type="Embed" ProgID="Visio.Drawing.15" ShapeID="_x0000_i1026" DrawAspect="Content" ObjectID="_1590320458" r:id="rId16"/>
        </w:object>
      </w:r>
    </w:p>
    <w:p w:rsidR="004B5B14" w:rsidRPr="004B5B14" w:rsidRDefault="004B5B14" w:rsidP="004B5B14">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C01E1D">
        <w:rPr>
          <w:rFonts w:ascii="Times New Roman" w:hAnsi="Times New Roman" w:hint="eastAsia"/>
          <w:b/>
          <w:szCs w:val="21"/>
        </w:rPr>
        <w:t>5</w:t>
      </w:r>
      <w:r w:rsidRPr="00554BEB">
        <w:rPr>
          <w:rFonts w:ascii="Times New Roman" w:hAnsi="Times New Roman" w:hint="eastAsia"/>
          <w:b/>
          <w:szCs w:val="21"/>
        </w:rPr>
        <w:t>-</w:t>
      </w:r>
      <w:r w:rsidR="00C01E1D">
        <w:rPr>
          <w:rFonts w:ascii="Times New Roman" w:hAnsi="Times New Roman" w:hint="eastAsia"/>
          <w:b/>
          <w:szCs w:val="21"/>
        </w:rPr>
        <w:t>1</w:t>
      </w:r>
      <w:r w:rsidRPr="00554BEB">
        <w:rPr>
          <w:rFonts w:ascii="Times New Roman" w:hAnsi="Times New Roman"/>
          <w:b/>
          <w:szCs w:val="21"/>
        </w:rPr>
        <w:t xml:space="preserve"> </w:t>
      </w:r>
      <w:r w:rsidRPr="00554BEB">
        <w:rPr>
          <w:rFonts w:ascii="Times New Roman" w:hAnsi="Times New Roman" w:hint="eastAsia"/>
          <w:b/>
          <w:szCs w:val="21"/>
        </w:rPr>
        <w:t>系统总体架构图</w:t>
      </w:r>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75" w:name="_Toc516512591"/>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sidR="00B8007C">
        <w:rPr>
          <w:rFonts w:ascii="Times New Roman" w:hAnsi="Times New Roman" w:hint="eastAsia"/>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75"/>
    </w:p>
    <w:p w:rsidR="00E63E68" w:rsidRPr="00044DB2" w:rsidRDefault="001F380C" w:rsidP="00E63E68">
      <w:pPr>
        <w:pStyle w:val="3"/>
        <w:adjustRightInd w:val="0"/>
        <w:snapToGrid w:val="0"/>
        <w:spacing w:before="0" w:after="0" w:line="360" w:lineRule="auto"/>
        <w:rPr>
          <w:rFonts w:eastAsia="黑体"/>
          <w:b w:val="0"/>
          <w:sz w:val="28"/>
          <w:szCs w:val="28"/>
        </w:rPr>
      </w:pPr>
      <w:bookmarkStart w:id="76" w:name="_Toc516512592"/>
      <w:r>
        <w:rPr>
          <w:rFonts w:eastAsia="黑体"/>
          <w:b w:val="0"/>
          <w:sz w:val="28"/>
          <w:szCs w:val="28"/>
        </w:rPr>
        <w:t>5</w:t>
      </w:r>
      <w:r w:rsidR="00E63E68" w:rsidRPr="00044DB2">
        <w:rPr>
          <w:rFonts w:eastAsia="黑体"/>
          <w:b w:val="0"/>
          <w:sz w:val="28"/>
          <w:szCs w:val="28"/>
        </w:rPr>
        <w:t>.</w:t>
      </w:r>
      <w:r w:rsidR="00B8007C">
        <w:rPr>
          <w:rFonts w:eastAsia="黑体" w:hint="eastAsia"/>
          <w:b w:val="0"/>
          <w:sz w:val="28"/>
          <w:szCs w:val="28"/>
          <w:lang w:eastAsia="zh-CN"/>
        </w:rPr>
        <w:t>2</w:t>
      </w:r>
      <w:r w:rsidR="00E63E68" w:rsidRPr="00044DB2">
        <w:rPr>
          <w:rFonts w:eastAsia="黑体" w:hint="eastAsia"/>
          <w:b w:val="0"/>
          <w:sz w:val="28"/>
          <w:szCs w:val="28"/>
        </w:rPr>
        <w:t>.</w:t>
      </w:r>
      <w:r w:rsidR="00E63E68" w:rsidRPr="00044DB2">
        <w:rPr>
          <w:rFonts w:eastAsia="黑体"/>
          <w:b w:val="0"/>
          <w:sz w:val="28"/>
          <w:szCs w:val="28"/>
        </w:rPr>
        <w:t xml:space="preserve">1 </w:t>
      </w:r>
      <w:proofErr w:type="spellStart"/>
      <w:r w:rsidR="00E63E68" w:rsidRPr="00044DB2">
        <w:rPr>
          <w:rFonts w:eastAsia="黑体" w:hint="eastAsia"/>
          <w:b w:val="0"/>
          <w:sz w:val="28"/>
          <w:szCs w:val="28"/>
        </w:rPr>
        <w:t>登录认证流程</w:t>
      </w:r>
      <w:bookmarkEnd w:id="76"/>
      <w:proofErr w:type="spellEnd"/>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非注册用户注册云笔记后，即可开启登录认证流程。由于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如图</w:t>
      </w:r>
      <w:r w:rsidR="00A438C8">
        <w:rPr>
          <w:rFonts w:ascii="Times New Roman" w:hAnsi="Times New Roman" w:hint="eastAsia"/>
          <w:sz w:val="24"/>
          <w:szCs w:val="24"/>
        </w:rPr>
        <w:t>5</w:t>
      </w:r>
      <w:r w:rsidRPr="000F7636">
        <w:rPr>
          <w:rFonts w:ascii="Times New Roman" w:hAnsi="Times New Roman" w:hint="eastAsia"/>
          <w:sz w:val="24"/>
          <w:szCs w:val="24"/>
        </w:rPr>
        <w:t>-</w:t>
      </w:r>
      <w:r w:rsidR="00A438C8">
        <w:rPr>
          <w:rFonts w:ascii="Times New Roman" w:hAnsi="Times New Roman" w:hint="eastAsia"/>
          <w:sz w:val="24"/>
          <w:szCs w:val="24"/>
        </w:rPr>
        <w:t>2</w:t>
      </w:r>
      <w:r w:rsidRPr="000F7636">
        <w:rPr>
          <w:rFonts w:ascii="Times New Roman" w:hAnsi="Times New Roman" w:hint="eastAsia"/>
          <w:sz w:val="24"/>
          <w:szCs w:val="24"/>
        </w:rPr>
        <w:t>所示。</w:t>
      </w:r>
    </w:p>
    <w:p w:rsidR="00E63E68" w:rsidRDefault="009537CF" w:rsidP="00922665">
      <w:pPr>
        <w:widowControl/>
        <w:adjustRightInd w:val="0"/>
        <w:snapToGrid w:val="0"/>
        <w:spacing w:line="360" w:lineRule="auto"/>
        <w:jc w:val="center"/>
      </w:pPr>
      <w:r>
        <w:object w:dxaOrig="3781" w:dyaOrig="8011">
          <v:shape id="_x0000_i1053" type="#_x0000_t75" style="width:189pt;height:400.85pt" o:ole="">
            <v:imagedata r:id="rId17" o:title=""/>
          </v:shape>
          <o:OLEObject Type="Embed" ProgID="Visio.Drawing.15" ShapeID="_x0000_i1053" DrawAspect="Content" ObjectID="_1590320459" r:id="rId18"/>
        </w:object>
      </w:r>
    </w:p>
    <w:p w:rsidR="00E63E68" w:rsidRPr="000914B4" w:rsidRDefault="00E63E68" w:rsidP="00E63E68">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sidR="002C7502">
        <w:rPr>
          <w:rFonts w:ascii="Times New Roman" w:hAnsi="Times New Roman" w:hint="eastAsia"/>
          <w:b/>
          <w:szCs w:val="21"/>
        </w:rPr>
        <w:t>5</w:t>
      </w:r>
      <w:r w:rsidRPr="000914B4">
        <w:rPr>
          <w:rFonts w:ascii="Times New Roman" w:hAnsi="Times New Roman" w:hint="eastAsia"/>
          <w:b/>
          <w:szCs w:val="21"/>
        </w:rPr>
        <w:t>-</w:t>
      </w:r>
      <w:r w:rsidR="002C7502">
        <w:rPr>
          <w:rFonts w:ascii="Times New Roman" w:hAnsi="Times New Roman" w:hint="eastAsia"/>
          <w:b/>
          <w:szCs w:val="21"/>
        </w:rPr>
        <w:t>2</w:t>
      </w:r>
      <w:r w:rsidRPr="000914B4">
        <w:rPr>
          <w:rFonts w:ascii="Times New Roman" w:hAnsi="Times New Roman"/>
          <w:b/>
          <w:szCs w:val="21"/>
        </w:rPr>
        <w:t xml:space="preserve"> </w:t>
      </w:r>
      <w:r w:rsidRPr="000914B4">
        <w:rPr>
          <w:rFonts w:ascii="Times New Roman" w:hAnsi="Times New Roman" w:hint="eastAsia"/>
          <w:b/>
          <w:szCs w:val="21"/>
        </w:rPr>
        <w:t>登录认证</w:t>
      </w:r>
      <w:r w:rsidR="00236853">
        <w:rPr>
          <w:rFonts w:ascii="Times New Roman" w:hAnsi="Times New Roman" w:hint="eastAsia"/>
          <w:b/>
          <w:szCs w:val="21"/>
        </w:rPr>
        <w:t>活动</w:t>
      </w:r>
      <w:r w:rsidRPr="000914B4">
        <w:rPr>
          <w:rFonts w:ascii="Times New Roman" w:hAnsi="Times New Roman" w:hint="eastAsia"/>
          <w:b/>
          <w:szCs w:val="21"/>
        </w:rPr>
        <w:t>图</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F32033" w:rsidRDefault="00E63E68" w:rsidP="00686D5E">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rsidR="00E63E68" w:rsidRPr="00B12593" w:rsidRDefault="00E63E68" w:rsidP="00686D5E">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这里有一点需要注意，用户登录云笔记后，在进行后续操作时，都需要将</w:t>
      </w:r>
      <w:r w:rsidRPr="000F7636">
        <w:rPr>
          <w:rFonts w:ascii="Times New Roman" w:hAnsi="Times New Roman" w:hint="eastAsia"/>
          <w:sz w:val="24"/>
          <w:szCs w:val="24"/>
        </w:rPr>
        <w:t>Token</w:t>
      </w:r>
      <w:r w:rsidRPr="000F7636">
        <w:rPr>
          <w:rFonts w:ascii="Times New Roman" w:hAnsi="Times New Roman" w:hint="eastAsia"/>
          <w:sz w:val="24"/>
          <w:szCs w:val="24"/>
        </w:rPr>
        <w:t>信息放在</w:t>
      </w:r>
      <w:r w:rsidRPr="000F7636">
        <w:rPr>
          <w:rFonts w:ascii="Times New Roman" w:hAnsi="Times New Roman"/>
          <w:sz w:val="24"/>
          <w:szCs w:val="24"/>
        </w:rPr>
        <w:t>H</w:t>
      </w:r>
      <w:r w:rsidRPr="000F7636">
        <w:rPr>
          <w:rFonts w:ascii="Times New Roman" w:hAnsi="Times New Roman" w:hint="eastAsia"/>
          <w:sz w:val="24"/>
          <w:szCs w:val="24"/>
        </w:rPr>
        <w:t>eader</w:t>
      </w:r>
      <w:r w:rsidRPr="000F7636">
        <w:rPr>
          <w:rFonts w:ascii="Times New Roman" w:hAnsi="Times New Roman" w:hint="eastAsia"/>
          <w:sz w:val="24"/>
          <w:szCs w:val="24"/>
        </w:rPr>
        <w:t>的</w:t>
      </w:r>
      <w:r w:rsidRPr="000F7636">
        <w:rPr>
          <w:rFonts w:ascii="Times New Roman" w:hAnsi="Times New Roman" w:hint="eastAsia"/>
          <w:sz w:val="24"/>
          <w:szCs w:val="24"/>
        </w:rPr>
        <w:t>Author</w:t>
      </w:r>
      <w:r w:rsidRPr="000F7636">
        <w:rPr>
          <w:rFonts w:ascii="Times New Roman" w:hAnsi="Times New Roman"/>
          <w:sz w:val="24"/>
          <w:szCs w:val="24"/>
        </w:rPr>
        <w:t>ization</w:t>
      </w:r>
      <w:r w:rsidRPr="000F7636">
        <w:rPr>
          <w:rFonts w:ascii="Times New Roman" w:hAnsi="Times New Roman" w:hint="eastAsia"/>
          <w:sz w:val="24"/>
          <w:szCs w:val="24"/>
        </w:rPr>
        <w:t>中，服务器会检测该操作的合法性，如果</w:t>
      </w:r>
      <w:r w:rsidRPr="000F7636">
        <w:rPr>
          <w:rFonts w:ascii="Times New Roman" w:hAnsi="Times New Roman" w:hint="eastAsia"/>
          <w:sz w:val="24"/>
          <w:szCs w:val="24"/>
        </w:rPr>
        <w:t>To</w:t>
      </w:r>
      <w:r w:rsidRPr="000F7636">
        <w:rPr>
          <w:rFonts w:ascii="Times New Roman" w:hAnsi="Times New Roman"/>
          <w:sz w:val="24"/>
          <w:szCs w:val="24"/>
        </w:rPr>
        <w:t>ken</w:t>
      </w:r>
      <w:r w:rsidRPr="000F7636">
        <w:rPr>
          <w:rFonts w:ascii="Times New Roman" w:hAnsi="Times New Roman" w:hint="eastAsia"/>
          <w:sz w:val="24"/>
          <w:szCs w:val="24"/>
        </w:rPr>
        <w:t>无效，将会进行重新登录操作，继续进行认证。</w:t>
      </w:r>
    </w:p>
    <w:p w:rsidR="00E63E68" w:rsidRPr="00044DB2" w:rsidRDefault="001F5F5D" w:rsidP="00E63E68">
      <w:pPr>
        <w:pStyle w:val="3"/>
        <w:adjustRightInd w:val="0"/>
        <w:snapToGrid w:val="0"/>
        <w:spacing w:before="0" w:after="0" w:line="360" w:lineRule="auto"/>
        <w:rPr>
          <w:rFonts w:eastAsia="黑体"/>
          <w:b w:val="0"/>
          <w:sz w:val="28"/>
          <w:szCs w:val="28"/>
        </w:rPr>
      </w:pPr>
      <w:bookmarkStart w:id="77" w:name="_Toc516512593"/>
      <w:r>
        <w:rPr>
          <w:rFonts w:eastAsia="黑体"/>
          <w:b w:val="0"/>
          <w:sz w:val="28"/>
          <w:szCs w:val="28"/>
        </w:rPr>
        <w:t>5</w:t>
      </w:r>
      <w:r w:rsidR="00E63E68" w:rsidRPr="00044DB2">
        <w:rPr>
          <w:rFonts w:eastAsia="黑体"/>
          <w:b w:val="0"/>
          <w:sz w:val="28"/>
          <w:szCs w:val="28"/>
        </w:rPr>
        <w:t>.</w:t>
      </w:r>
      <w:r w:rsidR="00C530B1">
        <w:rPr>
          <w:rFonts w:eastAsia="黑体" w:hint="eastAsia"/>
          <w:b w:val="0"/>
          <w:sz w:val="28"/>
          <w:szCs w:val="28"/>
          <w:lang w:eastAsia="zh-CN"/>
        </w:rPr>
        <w:t>2</w:t>
      </w:r>
      <w:r w:rsidR="00E63E68" w:rsidRPr="00044DB2">
        <w:rPr>
          <w:rFonts w:eastAsia="黑体"/>
          <w:b w:val="0"/>
          <w:sz w:val="28"/>
          <w:szCs w:val="28"/>
        </w:rPr>
        <w:t xml:space="preserve">.2 </w:t>
      </w:r>
      <w:proofErr w:type="spellStart"/>
      <w:r w:rsidR="00E63E68" w:rsidRPr="00044DB2">
        <w:rPr>
          <w:rFonts w:eastAsia="黑体" w:hint="eastAsia"/>
          <w:b w:val="0"/>
          <w:sz w:val="28"/>
          <w:szCs w:val="28"/>
        </w:rPr>
        <w:t>记录笔记流程</w:t>
      </w:r>
      <w:bookmarkEnd w:id="77"/>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006D0964">
        <w:rPr>
          <w:rFonts w:ascii="Times New Roman" w:hAnsi="Times New Roman" w:hint="eastAsia"/>
          <w:sz w:val="24"/>
          <w:szCs w:val="24"/>
        </w:rPr>
        <w:t>5</w:t>
      </w:r>
      <w:r w:rsidRPr="00D23153">
        <w:rPr>
          <w:rFonts w:ascii="Times New Roman" w:hAnsi="Times New Roman" w:hint="eastAsia"/>
          <w:sz w:val="24"/>
          <w:szCs w:val="24"/>
        </w:rPr>
        <w:t>-</w:t>
      </w:r>
      <w:r w:rsidR="006D0964">
        <w:rPr>
          <w:rFonts w:ascii="Times New Roman" w:hAnsi="Times New Roman" w:hint="eastAsia"/>
          <w:sz w:val="24"/>
          <w:szCs w:val="24"/>
        </w:rPr>
        <w:t>3</w:t>
      </w:r>
      <w:r w:rsidRPr="00D23153">
        <w:rPr>
          <w:rFonts w:ascii="Times New Roman" w:hAnsi="Times New Roman" w:hint="eastAsia"/>
          <w:sz w:val="24"/>
          <w:szCs w:val="24"/>
        </w:rPr>
        <w:t>所示。</w:t>
      </w:r>
    </w:p>
    <w:p w:rsidR="00E63E68" w:rsidRDefault="004A0BE2" w:rsidP="00CD1F9E">
      <w:pPr>
        <w:widowControl/>
        <w:adjustRightInd w:val="0"/>
        <w:snapToGrid w:val="0"/>
        <w:spacing w:line="360" w:lineRule="auto"/>
        <w:jc w:val="center"/>
      </w:pPr>
      <w:r>
        <w:object w:dxaOrig="6886" w:dyaOrig="8191">
          <v:shape id="_x0000_i1049" type="#_x0000_t75" style="width:344.1pt;height:409.85pt" o:ole="">
            <v:imagedata r:id="rId19" o:title=""/>
          </v:shape>
          <o:OLEObject Type="Embed" ProgID="Visio.Drawing.15" ShapeID="_x0000_i1049" DrawAspect="Content" ObjectID="_1590320460" r:id="rId20"/>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7F48B8">
        <w:rPr>
          <w:rFonts w:ascii="Times New Roman" w:hAnsi="Times New Roman" w:hint="eastAsia"/>
          <w:b/>
          <w:szCs w:val="21"/>
        </w:rPr>
        <w:t>5</w:t>
      </w:r>
      <w:r w:rsidRPr="00226A37">
        <w:rPr>
          <w:rFonts w:ascii="Times New Roman" w:hAnsi="Times New Roman" w:hint="eastAsia"/>
          <w:b/>
          <w:szCs w:val="21"/>
        </w:rPr>
        <w:t>-</w:t>
      </w:r>
      <w:r w:rsidR="007F48B8">
        <w:rPr>
          <w:rFonts w:ascii="Times New Roman" w:hAnsi="Times New Roman" w:hint="eastAsia"/>
          <w:b/>
          <w:szCs w:val="21"/>
        </w:rPr>
        <w:t>3</w:t>
      </w:r>
      <w:r w:rsidRPr="00226A37">
        <w:rPr>
          <w:rFonts w:ascii="Times New Roman" w:hAnsi="Times New Roman"/>
          <w:b/>
          <w:szCs w:val="21"/>
        </w:rPr>
        <w:t xml:space="preserve">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每个用户都有一个默认的文件夹，没有选择文件夹的时候就以默认文件夹为当前笔记的文件夹。</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78" w:name="_Toc516512594"/>
      <w:r>
        <w:rPr>
          <w:rFonts w:eastAsia="黑体"/>
          <w:b w:val="0"/>
          <w:sz w:val="28"/>
          <w:szCs w:val="28"/>
        </w:rPr>
        <w:t>5</w:t>
      </w:r>
      <w:r w:rsidR="00E63E68" w:rsidRPr="00044DB2">
        <w:rPr>
          <w:rFonts w:eastAsia="黑体"/>
          <w:b w:val="0"/>
          <w:sz w:val="28"/>
          <w:szCs w:val="28"/>
        </w:rPr>
        <w:t>.</w:t>
      </w:r>
      <w:r w:rsidR="00334777">
        <w:rPr>
          <w:rFonts w:eastAsia="黑体" w:hint="eastAsia"/>
          <w:b w:val="0"/>
          <w:sz w:val="28"/>
          <w:szCs w:val="28"/>
          <w:lang w:eastAsia="zh-CN"/>
        </w:rPr>
        <w:t>2</w:t>
      </w:r>
      <w:r w:rsidR="00E63E68" w:rsidRPr="00044DB2">
        <w:rPr>
          <w:rFonts w:eastAsia="黑体"/>
          <w:b w:val="0"/>
          <w:sz w:val="28"/>
          <w:szCs w:val="28"/>
        </w:rPr>
        <w:t>.3</w:t>
      </w:r>
      <w:r w:rsidR="00E63E68">
        <w:rPr>
          <w:rFonts w:eastAsia="黑体"/>
          <w:b w:val="0"/>
          <w:sz w:val="28"/>
          <w:szCs w:val="28"/>
        </w:rPr>
        <w:t xml:space="preserve"> </w:t>
      </w:r>
      <w:proofErr w:type="spellStart"/>
      <w:r w:rsidR="00E63E68" w:rsidRPr="00044DB2">
        <w:rPr>
          <w:rFonts w:eastAsia="黑体" w:hint="eastAsia"/>
          <w:b w:val="0"/>
          <w:sz w:val="28"/>
          <w:szCs w:val="28"/>
        </w:rPr>
        <w:t>检索笔记流程</w:t>
      </w:r>
      <w:bookmarkEnd w:id="78"/>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lastRenderedPageBreak/>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002F3B44">
        <w:rPr>
          <w:rFonts w:ascii="Times New Roman" w:hAnsi="Times New Roman" w:hint="eastAsia"/>
          <w:sz w:val="24"/>
          <w:szCs w:val="24"/>
        </w:rPr>
        <w:t>5</w:t>
      </w:r>
      <w:r w:rsidRPr="00D23153">
        <w:rPr>
          <w:rFonts w:ascii="Times New Roman" w:hAnsi="Times New Roman" w:hint="eastAsia"/>
          <w:sz w:val="24"/>
          <w:szCs w:val="24"/>
        </w:rPr>
        <w:t>-</w:t>
      </w:r>
      <w:r w:rsidR="002F3B44">
        <w:rPr>
          <w:rFonts w:ascii="Times New Roman" w:hAnsi="Times New Roman" w:hint="eastAsia"/>
          <w:sz w:val="24"/>
          <w:szCs w:val="24"/>
        </w:rPr>
        <w:t>4</w:t>
      </w:r>
      <w:r w:rsidRPr="00D23153">
        <w:rPr>
          <w:rFonts w:ascii="Times New Roman" w:hAnsi="Times New Roman" w:hint="eastAsia"/>
          <w:sz w:val="24"/>
          <w:szCs w:val="24"/>
        </w:rPr>
        <w:t>所示。</w:t>
      </w:r>
    </w:p>
    <w:p w:rsidR="00E63E68" w:rsidRDefault="00936844" w:rsidP="008D6559">
      <w:pPr>
        <w:widowControl/>
        <w:jc w:val="center"/>
      </w:pPr>
      <w:r>
        <w:object w:dxaOrig="5566" w:dyaOrig="7366">
          <v:shape id="_x0000_i1047" type="#_x0000_t75" style="width:278.3pt;height:368.3pt" o:ole="">
            <v:imagedata r:id="rId21" o:title=""/>
          </v:shape>
          <o:OLEObject Type="Embed" ProgID="Visio.Drawing.15" ShapeID="_x0000_i1047" DrawAspect="Content" ObjectID="_1590320461" r:id="rId22"/>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92356D">
        <w:rPr>
          <w:rFonts w:ascii="Times New Roman" w:hAnsi="Times New Roman" w:hint="eastAsia"/>
          <w:b/>
          <w:szCs w:val="21"/>
        </w:rPr>
        <w:t>5</w:t>
      </w:r>
      <w:r w:rsidRPr="00226A37">
        <w:rPr>
          <w:rFonts w:ascii="Times New Roman" w:hAnsi="Times New Roman" w:hint="eastAsia"/>
          <w:b/>
          <w:szCs w:val="21"/>
        </w:rPr>
        <w:t>-</w:t>
      </w:r>
      <w:r w:rsidR="0092356D">
        <w:rPr>
          <w:rFonts w:ascii="Times New Roman" w:hAnsi="Times New Roman" w:hint="eastAsia"/>
          <w:b/>
          <w:szCs w:val="21"/>
        </w:rPr>
        <w:t>4</w:t>
      </w:r>
      <w:r w:rsidRPr="00226A37">
        <w:rPr>
          <w:rFonts w:ascii="Times New Roman" w:hAnsi="Times New Roman"/>
          <w:b/>
          <w:szCs w:val="21"/>
        </w:rPr>
        <w:t xml:space="preserve">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用户首先要输入检索</w:t>
      </w:r>
      <w:r w:rsidR="00735354">
        <w:rPr>
          <w:rFonts w:hint="eastAsia"/>
          <w:sz w:val="24"/>
          <w:szCs w:val="24"/>
        </w:rPr>
        <w:t>关键字</w:t>
      </w:r>
      <w:r w:rsidRPr="00C62943">
        <w:rPr>
          <w:rFonts w:hint="eastAsia"/>
          <w:sz w:val="24"/>
          <w:szCs w:val="24"/>
        </w:rPr>
        <w:t>。</w:t>
      </w:r>
    </w:p>
    <w:p w:rsidR="00E63E68" w:rsidRPr="00C62943" w:rsidRDefault="005E6098" w:rsidP="00E63E68">
      <w:pPr>
        <w:pStyle w:val="af8"/>
        <w:widowControl/>
        <w:numPr>
          <w:ilvl w:val="0"/>
          <w:numId w:val="20"/>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79" w:name="_Toc516512595"/>
      <w:r>
        <w:rPr>
          <w:rFonts w:eastAsia="黑体"/>
          <w:b w:val="0"/>
          <w:sz w:val="28"/>
          <w:szCs w:val="28"/>
        </w:rPr>
        <w:t>5</w:t>
      </w:r>
      <w:r w:rsidR="00E63E68" w:rsidRPr="00981557">
        <w:rPr>
          <w:rFonts w:eastAsia="黑体"/>
          <w:b w:val="0"/>
          <w:sz w:val="28"/>
          <w:szCs w:val="28"/>
        </w:rPr>
        <w:t>.</w:t>
      </w:r>
      <w:r w:rsidR="008606EA">
        <w:rPr>
          <w:rFonts w:eastAsia="黑体" w:hint="eastAsia"/>
          <w:b w:val="0"/>
          <w:sz w:val="28"/>
          <w:szCs w:val="28"/>
          <w:lang w:eastAsia="zh-CN"/>
        </w:rPr>
        <w:t>2</w:t>
      </w:r>
      <w:r w:rsidR="00E63E68" w:rsidRPr="00981557">
        <w:rPr>
          <w:rFonts w:eastAsia="黑体"/>
          <w:b w:val="0"/>
          <w:sz w:val="28"/>
          <w:szCs w:val="28"/>
        </w:rPr>
        <w:t xml:space="preserve">.4 </w:t>
      </w:r>
      <w:proofErr w:type="spellStart"/>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79"/>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图</w:t>
      </w:r>
      <w:r w:rsidR="00471A15">
        <w:rPr>
          <w:rFonts w:ascii="Times New Roman" w:hAnsi="Times New Roman"/>
          <w:sz w:val="24"/>
          <w:szCs w:val="24"/>
        </w:rPr>
        <w:t>5</w:t>
      </w:r>
      <w:r w:rsidRPr="00D23153">
        <w:rPr>
          <w:rFonts w:ascii="Times New Roman" w:hAnsi="Times New Roman" w:hint="eastAsia"/>
          <w:sz w:val="24"/>
          <w:szCs w:val="24"/>
        </w:rPr>
        <w:t>-</w:t>
      </w:r>
      <w:r w:rsidR="00471A15">
        <w:rPr>
          <w:rFonts w:ascii="Times New Roman" w:hAnsi="Times New Roman"/>
          <w:sz w:val="24"/>
          <w:szCs w:val="24"/>
        </w:rPr>
        <w:t>5</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lastRenderedPageBreak/>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D95AD8">
        <w:rPr>
          <w:rFonts w:ascii="Times New Roman" w:hAnsi="Times New Roman"/>
          <w:b/>
          <w:szCs w:val="21"/>
        </w:rPr>
        <w:t>5</w:t>
      </w:r>
      <w:r w:rsidRPr="00226A37">
        <w:rPr>
          <w:rFonts w:ascii="Times New Roman" w:hAnsi="Times New Roman" w:hint="eastAsia"/>
          <w:b/>
          <w:szCs w:val="21"/>
        </w:rPr>
        <w:t>-</w:t>
      </w:r>
      <w:r w:rsidR="00D95AD8">
        <w:rPr>
          <w:rFonts w:ascii="Times New Roman" w:hAnsi="Times New Roman"/>
          <w:b/>
          <w:szCs w:val="21"/>
        </w:rPr>
        <w:t>5</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来进行的数据的同步，如下图</w:t>
      </w:r>
      <w:r w:rsidR="00FC59AF">
        <w:rPr>
          <w:rFonts w:ascii="Times New Roman" w:hAnsi="Times New Roman"/>
          <w:sz w:val="24"/>
          <w:szCs w:val="24"/>
        </w:rPr>
        <w:t>5</w:t>
      </w:r>
      <w:r w:rsidRPr="00D23153">
        <w:rPr>
          <w:rFonts w:ascii="Times New Roman" w:hAnsi="Times New Roman" w:hint="eastAsia"/>
          <w:sz w:val="24"/>
          <w:szCs w:val="24"/>
        </w:rPr>
        <w:t>-</w:t>
      </w:r>
      <w:r w:rsidR="00FC59AF">
        <w:rPr>
          <w:rFonts w:ascii="Times New Roman" w:hAnsi="Times New Roman"/>
          <w:sz w:val="24"/>
          <w:szCs w:val="24"/>
        </w:rPr>
        <w:t>6</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E63E68">
      <w:pPr>
        <w:widowControl/>
        <w:adjustRightInd w:val="0"/>
        <w:snapToGrid w:val="0"/>
        <w:spacing w:before="100" w:beforeAutospacing="1" w:after="100" w:afterAutospacing="1" w:line="360" w:lineRule="auto"/>
        <w:jc w:val="center"/>
      </w:pPr>
      <w:r>
        <w:rPr>
          <w:noProof/>
        </w:rPr>
        <w:drawing>
          <wp:inline distT="0" distB="0" distL="0" distR="0" wp14:anchorId="454BA4EA" wp14:editId="02027DCD">
            <wp:extent cx="5760085" cy="228584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085" cy="2285843"/>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lastRenderedPageBreak/>
        <w:t>图</w:t>
      </w:r>
      <w:r w:rsidR="008C11E2">
        <w:rPr>
          <w:rFonts w:ascii="Times New Roman" w:hAnsi="Times New Roman"/>
          <w:b/>
          <w:szCs w:val="21"/>
        </w:rPr>
        <w:t>5</w:t>
      </w:r>
      <w:r w:rsidRPr="00226A37">
        <w:rPr>
          <w:rFonts w:ascii="Times New Roman" w:hAnsi="Times New Roman" w:hint="eastAsia"/>
          <w:b/>
          <w:szCs w:val="21"/>
        </w:rPr>
        <w:t>-</w:t>
      </w:r>
      <w:r w:rsidR="008C11E2">
        <w:rPr>
          <w:rFonts w:ascii="Times New Roman" w:hAnsi="Times New Roman"/>
          <w:b/>
          <w:szCs w:val="21"/>
        </w:rPr>
        <w:t>6</w:t>
      </w:r>
      <w:r w:rsidRPr="00226A37">
        <w:rPr>
          <w:rFonts w:ascii="Times New Roman" w:hAnsi="Times New Roman"/>
          <w:b/>
          <w:szCs w:val="21"/>
        </w:rPr>
        <w:t xml:space="preserve"> Logstash</w:t>
      </w:r>
      <w:r w:rsidRPr="00226A37">
        <w:rPr>
          <w:rFonts w:ascii="Times New Roman" w:hAnsi="Times New Roman" w:hint="eastAsia"/>
          <w:b/>
          <w:szCs w:val="21"/>
        </w:rPr>
        <w:t>工作流程</w:t>
      </w:r>
    </w:p>
    <w:p w:rsidR="00E63E68" w:rsidRDefault="00E63E68" w:rsidP="00E63E68">
      <w:pPr>
        <w:pStyle w:val="af8"/>
        <w:widowControl/>
        <w:numPr>
          <w:ilvl w:val="0"/>
          <w:numId w:val="21"/>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proofErr w:type="spellStart"/>
      <w:r w:rsidRPr="003F0690">
        <w:rPr>
          <w:rFonts w:ascii="Times New Roman" w:hAnsi="Times New Roman" w:cs="Times New Roman"/>
          <w:sz w:val="24"/>
          <w:szCs w:val="24"/>
        </w:rPr>
        <w:t>sql</w:t>
      </w:r>
      <w:proofErr w:type="spellEnd"/>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80" w:name="_Toc516512596"/>
      <w:r>
        <w:rPr>
          <w:rFonts w:eastAsia="黑体"/>
          <w:b w:val="0"/>
          <w:sz w:val="28"/>
          <w:szCs w:val="28"/>
        </w:rPr>
        <w:t>5</w:t>
      </w:r>
      <w:r w:rsidR="00E63E68" w:rsidRPr="00981557">
        <w:rPr>
          <w:rFonts w:eastAsia="黑体"/>
          <w:b w:val="0"/>
          <w:sz w:val="28"/>
          <w:szCs w:val="28"/>
        </w:rPr>
        <w:t>.</w:t>
      </w:r>
      <w:r w:rsidR="006F5029">
        <w:rPr>
          <w:rFonts w:eastAsia="黑体" w:hint="eastAsia"/>
          <w:b w:val="0"/>
          <w:sz w:val="28"/>
          <w:szCs w:val="28"/>
          <w:lang w:eastAsia="zh-CN"/>
        </w:rPr>
        <w:t>2</w:t>
      </w:r>
      <w:r w:rsidR="00E63E68" w:rsidRPr="00981557">
        <w:rPr>
          <w:rFonts w:eastAsia="黑体" w:hint="eastAsia"/>
          <w:b w:val="0"/>
          <w:sz w:val="28"/>
          <w:szCs w:val="28"/>
        </w:rPr>
        <w:t>.</w:t>
      </w:r>
      <w:r w:rsidR="00E63E68" w:rsidRPr="00981557">
        <w:rPr>
          <w:rFonts w:eastAsia="黑体"/>
          <w:b w:val="0"/>
          <w:sz w:val="28"/>
          <w:szCs w:val="28"/>
        </w:rPr>
        <w:t xml:space="preserve">5 </w:t>
      </w:r>
      <w:proofErr w:type="spellStart"/>
      <w:r w:rsidR="00E63E68" w:rsidRPr="00981557">
        <w:rPr>
          <w:rFonts w:eastAsia="黑体" w:hint="eastAsia"/>
          <w:b w:val="0"/>
          <w:sz w:val="28"/>
          <w:szCs w:val="28"/>
        </w:rPr>
        <w:t>分享笔记流程</w:t>
      </w:r>
      <w:bookmarkEnd w:id="80"/>
      <w:proofErr w:type="spellEnd"/>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001F6308">
        <w:rPr>
          <w:rFonts w:ascii="Times New Roman" w:hAnsi="Times New Roman"/>
          <w:sz w:val="24"/>
          <w:szCs w:val="24"/>
        </w:rPr>
        <w:t>5</w:t>
      </w:r>
      <w:r w:rsidRPr="00D23153">
        <w:rPr>
          <w:rFonts w:ascii="Times New Roman" w:hAnsi="Times New Roman"/>
          <w:sz w:val="24"/>
          <w:szCs w:val="24"/>
        </w:rPr>
        <w:t>-</w:t>
      </w:r>
      <w:r w:rsidR="001F6308">
        <w:rPr>
          <w:rFonts w:ascii="Times New Roman" w:hAnsi="Times New Roman"/>
          <w:sz w:val="24"/>
          <w:szCs w:val="24"/>
        </w:rPr>
        <w:t>7</w:t>
      </w:r>
      <w:r w:rsidRPr="00D23153">
        <w:rPr>
          <w:rFonts w:ascii="Times New Roman" w:hAnsi="Times New Roman" w:hint="eastAsia"/>
          <w:sz w:val="24"/>
          <w:szCs w:val="24"/>
        </w:rPr>
        <w:t>。</w:t>
      </w:r>
    </w:p>
    <w:p w:rsidR="00E63E68" w:rsidRDefault="00E24663" w:rsidP="00D52DFF">
      <w:pPr>
        <w:pStyle w:val="af8"/>
        <w:widowControl/>
        <w:adjustRightInd w:val="0"/>
        <w:snapToGrid w:val="0"/>
        <w:spacing w:line="360" w:lineRule="auto"/>
        <w:ind w:firstLineChars="0" w:firstLine="0"/>
        <w:jc w:val="center"/>
      </w:pPr>
      <w:r>
        <w:object w:dxaOrig="6106" w:dyaOrig="6601">
          <v:shape id="_x0000_i1045" type="#_x0000_t75" style="width:305.3pt;height:330.25pt" o:ole="">
            <v:imagedata r:id="rId25" o:title=""/>
          </v:shape>
          <o:OLEObject Type="Embed" ProgID="Visio.Drawing.15" ShapeID="_x0000_i1045" DrawAspect="Content" ObjectID="_1590320462" r:id="rId26"/>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2C4E66">
        <w:rPr>
          <w:rFonts w:ascii="Times New Roman" w:hAnsi="Times New Roman"/>
          <w:b/>
          <w:szCs w:val="21"/>
        </w:rPr>
        <w:t>5</w:t>
      </w:r>
      <w:r w:rsidRPr="00226A37">
        <w:rPr>
          <w:rFonts w:ascii="Times New Roman" w:hAnsi="Times New Roman" w:hint="eastAsia"/>
          <w:b/>
          <w:szCs w:val="21"/>
        </w:rPr>
        <w:t>-</w:t>
      </w:r>
      <w:r w:rsidR="002C4E66">
        <w:rPr>
          <w:rFonts w:ascii="Times New Roman" w:hAnsi="Times New Roman"/>
          <w:b/>
          <w:szCs w:val="21"/>
        </w:rPr>
        <w:t>7</w:t>
      </w:r>
      <w:r w:rsidRPr="00226A37">
        <w:rPr>
          <w:rFonts w:ascii="Times New Roman" w:hAnsi="Times New Roman"/>
          <w:b/>
          <w:szCs w:val="21"/>
        </w:rPr>
        <w:t xml:space="preserve">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8F3674"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然后用户点击分享按钮。</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D52C90" w:rsidP="0066198B">
      <w:pPr>
        <w:pStyle w:val="1"/>
        <w:adjustRightInd w:val="0"/>
        <w:snapToGrid w:val="0"/>
        <w:spacing w:before="0" w:after="0" w:line="360" w:lineRule="auto"/>
        <w:jc w:val="left"/>
        <w:rPr>
          <w:rFonts w:eastAsia="黑体"/>
          <w:kern w:val="0"/>
          <w:sz w:val="36"/>
          <w:szCs w:val="36"/>
        </w:rPr>
      </w:pPr>
      <w:bookmarkStart w:id="81" w:name="_Toc516512597"/>
      <w:r>
        <w:rPr>
          <w:rFonts w:eastAsia="黑体"/>
          <w:b w:val="0"/>
          <w:sz w:val="32"/>
          <w:szCs w:val="32"/>
        </w:rPr>
        <w:lastRenderedPageBreak/>
        <w:t>6</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proofErr w:type="spellStart"/>
      <w:r w:rsidR="0090303B" w:rsidRPr="007F1384">
        <w:rPr>
          <w:rFonts w:eastAsia="黑体" w:hint="eastAsia"/>
          <w:b w:val="0"/>
          <w:sz w:val="32"/>
          <w:szCs w:val="32"/>
        </w:rPr>
        <w:t>详细设计与实现</w:t>
      </w:r>
      <w:bookmarkEnd w:id="81"/>
      <w:proofErr w:type="spellEnd"/>
    </w:p>
    <w:p w:rsidR="004D0878" w:rsidRPr="00F61337" w:rsidRDefault="00E42632" w:rsidP="00F61337">
      <w:pPr>
        <w:pStyle w:val="2"/>
        <w:spacing w:before="0" w:after="0" w:line="360" w:lineRule="auto"/>
        <w:rPr>
          <w:rFonts w:ascii="Times New Roman" w:hAnsi="Times New Roman"/>
          <w:b w:val="0"/>
          <w:kern w:val="2"/>
          <w:sz w:val="30"/>
          <w:szCs w:val="30"/>
          <w:lang w:val="en-US" w:eastAsia="zh-CN"/>
        </w:rPr>
      </w:pPr>
      <w:bookmarkStart w:id="82" w:name="_Toc516512598"/>
      <w:r>
        <w:rPr>
          <w:rFonts w:ascii="Times New Roman" w:hAnsi="Times New Roman"/>
          <w:b w:val="0"/>
          <w:kern w:val="2"/>
          <w:sz w:val="30"/>
          <w:szCs w:val="30"/>
          <w:lang w:val="en-US" w:eastAsia="zh-CN"/>
        </w:rPr>
        <w:t>6</w:t>
      </w:r>
      <w:r w:rsidR="00B62B61" w:rsidRPr="00F61337">
        <w:rPr>
          <w:rFonts w:ascii="Times New Roman" w:hAnsi="Times New Roman"/>
          <w:b w:val="0"/>
          <w:kern w:val="2"/>
          <w:sz w:val="30"/>
          <w:szCs w:val="30"/>
          <w:lang w:val="en-US" w:eastAsia="zh-CN"/>
        </w:rPr>
        <w:t>.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82"/>
    </w:p>
    <w:p w:rsidR="00BC4283" w:rsidRPr="00981557" w:rsidRDefault="008B4222" w:rsidP="00981557">
      <w:pPr>
        <w:pStyle w:val="3"/>
        <w:adjustRightInd w:val="0"/>
        <w:snapToGrid w:val="0"/>
        <w:spacing w:before="0" w:after="0" w:line="360" w:lineRule="auto"/>
        <w:rPr>
          <w:rFonts w:eastAsia="黑体"/>
          <w:b w:val="0"/>
          <w:sz w:val="28"/>
          <w:szCs w:val="28"/>
        </w:rPr>
      </w:pPr>
      <w:bookmarkStart w:id="83" w:name="_Toc516512599"/>
      <w:r>
        <w:rPr>
          <w:rFonts w:eastAsia="黑体"/>
          <w:b w:val="0"/>
          <w:sz w:val="28"/>
          <w:szCs w:val="28"/>
        </w:rPr>
        <w:t>6</w:t>
      </w:r>
      <w:r w:rsidR="00A826E4" w:rsidRPr="00981557">
        <w:rPr>
          <w:rFonts w:eastAsia="黑体"/>
          <w:b w:val="0"/>
          <w:sz w:val="28"/>
          <w:szCs w:val="28"/>
        </w:rPr>
        <w:t>.1</w:t>
      </w:r>
      <w:r w:rsidR="006E28DA" w:rsidRPr="00981557">
        <w:rPr>
          <w:rFonts w:eastAsia="黑体"/>
          <w:b w:val="0"/>
          <w:sz w:val="28"/>
          <w:szCs w:val="28"/>
        </w:rPr>
        <w:t>.</w:t>
      </w:r>
      <w:r w:rsidR="00A826E4" w:rsidRPr="00981557">
        <w:rPr>
          <w:rFonts w:eastAsia="黑体"/>
          <w:b w:val="0"/>
          <w:sz w:val="28"/>
          <w:szCs w:val="28"/>
        </w:rPr>
        <w:t>1</w:t>
      </w:r>
      <w:r w:rsidR="006E28DA" w:rsidRPr="00981557">
        <w:rPr>
          <w:rFonts w:eastAsia="黑体"/>
          <w:b w:val="0"/>
          <w:sz w:val="28"/>
          <w:szCs w:val="28"/>
        </w:rPr>
        <w:t xml:space="preserve"> </w:t>
      </w:r>
      <w:proofErr w:type="spellStart"/>
      <w:r w:rsidR="00AE69A8" w:rsidRPr="00981557">
        <w:rPr>
          <w:rFonts w:eastAsia="黑体" w:hint="eastAsia"/>
          <w:b w:val="0"/>
          <w:sz w:val="28"/>
          <w:szCs w:val="28"/>
        </w:rPr>
        <w:t>数据库设计</w:t>
      </w:r>
      <w:bookmarkEnd w:id="83"/>
      <w:proofErr w:type="spellEnd"/>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F437C9" w:rsidRPr="00F72591">
        <w:rPr>
          <w:rFonts w:ascii="Times New Roman" w:hAnsi="Times New Roman"/>
          <w:sz w:val="24"/>
          <w:szCs w:val="24"/>
        </w:rPr>
        <w:t>DB Schema</w:t>
      </w:r>
      <w:r w:rsidR="00F437C9" w:rsidRPr="00F72591">
        <w:rPr>
          <w:rFonts w:ascii="Times New Roman" w:hAnsi="Times New Roman" w:hint="eastAsia"/>
          <w:sz w:val="24"/>
          <w:szCs w:val="24"/>
        </w:rPr>
        <w:t>如图</w:t>
      </w:r>
      <w:r w:rsidR="00BD0A81">
        <w:rPr>
          <w:rFonts w:ascii="Times New Roman" w:hAnsi="Times New Roman"/>
          <w:sz w:val="24"/>
          <w:szCs w:val="24"/>
        </w:rPr>
        <w:t>6</w:t>
      </w:r>
      <w:r w:rsidR="00F437C9" w:rsidRPr="00F72591">
        <w:rPr>
          <w:rFonts w:ascii="Times New Roman" w:hAnsi="Times New Roman" w:hint="eastAsia"/>
          <w:sz w:val="24"/>
          <w:szCs w:val="24"/>
        </w:rPr>
        <w:t>-</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FA61E8" w:rsidP="00C8687A">
      <w:pPr>
        <w:adjustRightInd w:val="0"/>
        <w:snapToGrid w:val="0"/>
        <w:spacing w:line="360" w:lineRule="auto"/>
        <w:jc w:val="center"/>
        <w:rPr>
          <w:rFonts w:ascii="Times New Roman" w:hAnsi="Times New Roman"/>
          <w:sz w:val="24"/>
          <w:szCs w:val="24"/>
        </w:rPr>
      </w:pPr>
      <w:r>
        <w:rPr>
          <w:noProof/>
        </w:rPr>
        <w:drawing>
          <wp:inline distT="0" distB="0" distL="0" distR="0">
            <wp:extent cx="5760085" cy="4470173"/>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85" cy="4470173"/>
                    </a:xfrm>
                    <a:prstGeom prst="rect">
                      <a:avLst/>
                    </a:prstGeom>
                    <a:noFill/>
                    <a:ln>
                      <a:noFill/>
                    </a:ln>
                  </pic:spPr>
                </pic:pic>
              </a:graphicData>
            </a:graphic>
          </wp:inline>
        </w:drawing>
      </w:r>
    </w:p>
    <w:p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B43E15">
        <w:rPr>
          <w:rFonts w:ascii="Times New Roman" w:hAnsi="Times New Roman"/>
          <w:b/>
          <w:szCs w:val="21"/>
        </w:rPr>
        <w:t>6</w:t>
      </w:r>
      <w:r w:rsidRPr="00554BEB">
        <w:rPr>
          <w:rFonts w:ascii="Times New Roman" w:hAnsi="Times New Roman" w:hint="eastAsia"/>
          <w:b/>
          <w:szCs w:val="21"/>
        </w:rPr>
        <w:t>-</w:t>
      </w:r>
      <w:r w:rsidRPr="00554BEB">
        <w:rPr>
          <w:rFonts w:ascii="Times New Roman" w:hAnsi="Times New Roman"/>
          <w:b/>
          <w:szCs w:val="21"/>
        </w:rPr>
        <w:t>1 DB S</w:t>
      </w:r>
      <w:r w:rsidRPr="00554BEB">
        <w:rPr>
          <w:rFonts w:ascii="Times New Roman" w:hAnsi="Times New Roman" w:hint="eastAsia"/>
          <w:b/>
          <w:szCs w:val="21"/>
        </w:rPr>
        <w:t>c</w:t>
      </w:r>
      <w:r w:rsidRPr="00554BEB">
        <w:rPr>
          <w:rFonts w:ascii="Times New Roman" w:hAnsi="Times New Roman"/>
          <w:b/>
          <w:szCs w:val="21"/>
        </w:rPr>
        <w:t>hema</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CD5277">
        <w:rPr>
          <w:rFonts w:ascii="Times New Roman" w:hAnsi="Times New Roman"/>
          <w:sz w:val="24"/>
          <w:szCs w:val="24"/>
        </w:rPr>
        <w:t>6</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00CD5277">
        <w:rPr>
          <w:rFonts w:hAnsi="宋体"/>
          <w:b/>
          <w:kern w:val="0"/>
          <w:szCs w:val="21"/>
        </w:rPr>
        <w:t>6</w:t>
      </w:r>
      <w:r w:rsidRPr="004424A0">
        <w:rPr>
          <w:rFonts w:hAnsi="宋体" w:hint="eastAsia"/>
          <w:b/>
          <w:kern w:val="0"/>
          <w:szCs w:val="21"/>
        </w:rPr>
        <w:t>-</w:t>
      </w:r>
      <w:r w:rsidRPr="004424A0">
        <w:rPr>
          <w:rFonts w:hAnsi="宋体"/>
          <w:b/>
          <w:kern w:val="0"/>
          <w:szCs w:val="21"/>
        </w:rPr>
        <w:t xml:space="preserve">1 </w:t>
      </w:r>
      <w:r w:rsidR="00326619" w:rsidRPr="004424A0">
        <w:rPr>
          <w:rFonts w:hAnsi="宋体" w:hint="eastAsia"/>
          <w:b/>
          <w:kern w:val="0"/>
          <w:szCs w:val="21"/>
        </w:rPr>
        <w:t>用户表</w:t>
      </w:r>
    </w:p>
    <w:tbl>
      <w:tblPr>
        <w:tblStyle w:val="afb"/>
        <w:tblW w:w="0" w:type="auto"/>
        <w:tblLook w:val="04A0" w:firstRow="1" w:lastRow="0" w:firstColumn="1" w:lastColumn="0" w:noHBand="0" w:noVBand="1"/>
      </w:tblPr>
      <w:tblGrid>
        <w:gridCol w:w="1696"/>
        <w:gridCol w:w="1843"/>
        <w:gridCol w:w="1559"/>
        <w:gridCol w:w="1134"/>
        <w:gridCol w:w="2829"/>
      </w:tblGrid>
      <w:tr w:rsidR="009E66E4" w:rsidTr="00671B4D">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lastRenderedPageBreak/>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b</w:t>
            </w:r>
            <w:r w:rsidR="00EE6807" w:rsidRPr="00B77FF8">
              <w:rPr>
                <w:rFonts w:ascii="Times New Roman" w:hAnsi="Times New Roman"/>
                <w:kern w:val="0"/>
                <w:szCs w:val="21"/>
              </w:rPr>
              <w:t>ig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spellStart"/>
            <w:proofErr w:type="gramStart"/>
            <w:r w:rsidRPr="00B77FF8">
              <w:rPr>
                <w:rFonts w:ascii="Times New Roman" w:hAnsi="Times New Roman"/>
                <w:kern w:val="0"/>
                <w:szCs w:val="21"/>
              </w:rPr>
              <w:t>tinyint</w:t>
            </w:r>
            <w:proofErr w:type="spellEnd"/>
            <w:r w:rsidRPr="00B77FF8">
              <w:rPr>
                <w:rFonts w:ascii="Times New Roman" w:hAnsi="Times New Roman"/>
                <w:kern w:val="0"/>
                <w:szCs w:val="21"/>
              </w:rPr>
              <w: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671B4D">
        <w:tc>
          <w:tcPr>
            <w:tcW w:w="1696" w:type="dxa"/>
          </w:tcPr>
          <w:p w:rsidR="00F13C0C"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a</w:t>
            </w:r>
            <w:r w:rsidR="00F13C0C" w:rsidRPr="00B77FF8">
              <w:rPr>
                <w:rFonts w:ascii="Times New Roman" w:hAnsi="Times New Roman"/>
                <w:kern w:val="0"/>
                <w:szCs w:val="21"/>
              </w:rPr>
              <w:t>vatar_url</w:t>
            </w:r>
            <w:proofErr w:type="spellEnd"/>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create</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last_login_time</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gmt_modified</w:t>
            </w:r>
            <w:proofErr w:type="spellEnd"/>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671B4D">
        <w:tc>
          <w:tcPr>
            <w:tcW w:w="1696" w:type="dxa"/>
          </w:tcPr>
          <w:p w:rsidR="00D436AE" w:rsidRPr="00B77FF8" w:rsidRDefault="007225B1"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i</w:t>
            </w:r>
            <w:r w:rsidR="00296F42" w:rsidRPr="00B77FF8">
              <w:rPr>
                <w:rFonts w:ascii="Times New Roman" w:hAnsi="Times New Roman"/>
                <w:kern w:val="0"/>
                <w:szCs w:val="21"/>
              </w:rPr>
              <w:t>s_deleted</w:t>
            </w:r>
            <w:proofErr w:type="spellEnd"/>
          </w:p>
        </w:tc>
        <w:tc>
          <w:tcPr>
            <w:tcW w:w="1843" w:type="dxa"/>
          </w:tcPr>
          <w:p w:rsidR="00D436AE" w:rsidRPr="00B77FF8" w:rsidRDefault="00781452" w:rsidP="00B77FF8">
            <w:pPr>
              <w:spacing w:line="360" w:lineRule="auto"/>
              <w:jc w:val="center"/>
              <w:rPr>
                <w:rFonts w:ascii="Times New Roman" w:hAnsi="Times New Roman"/>
                <w:kern w:val="0"/>
                <w:szCs w:val="21"/>
              </w:rPr>
            </w:pPr>
            <w:proofErr w:type="spellStart"/>
            <w:r w:rsidRPr="00B77FF8">
              <w:rPr>
                <w:rFonts w:ascii="Times New Roman" w:hAnsi="Times New Roman"/>
                <w:kern w:val="0"/>
                <w:szCs w:val="21"/>
              </w:rPr>
              <w:t>tinyint</w:t>
            </w:r>
            <w:proofErr w:type="spellEnd"/>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671B4D">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i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5804E1" w:rsidRDefault="005804E1" w:rsidP="00D24F41">
      <w:pPr>
        <w:jc w:val="center"/>
        <w:rPr>
          <w:lang w:val="x-none"/>
        </w:rPr>
      </w:pPr>
    </w:p>
    <w:p w:rsidR="00825866" w:rsidRPr="00BD2C88" w:rsidRDefault="00B103CD"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1341C7">
        <w:rPr>
          <w:rFonts w:ascii="Times New Roman" w:hAnsi="Times New Roman"/>
          <w:sz w:val="24"/>
          <w:szCs w:val="24"/>
        </w:rPr>
        <w:t>6</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1341C7">
        <w:rPr>
          <w:rFonts w:hAnsi="宋体"/>
          <w:b/>
          <w:kern w:val="0"/>
          <w:szCs w:val="21"/>
        </w:rPr>
        <w:t>6</w:t>
      </w:r>
      <w:r w:rsidRPr="004424A0">
        <w:rPr>
          <w:rFonts w:hAnsi="宋体" w:hint="eastAsia"/>
          <w:b/>
          <w:kern w:val="0"/>
          <w:szCs w:val="21"/>
        </w:rPr>
        <w:t>-</w:t>
      </w:r>
      <w:r w:rsidRPr="004424A0">
        <w:rPr>
          <w:rFonts w:hAnsi="宋体"/>
          <w:b/>
          <w:kern w:val="0"/>
          <w:szCs w:val="21"/>
        </w:rPr>
        <w:t xml:space="preserve">2 </w:t>
      </w:r>
      <w:r w:rsidRPr="004424A0">
        <w:rPr>
          <w:rFonts w:hAnsi="宋体" w:hint="eastAsia"/>
          <w:b/>
          <w:kern w:val="0"/>
          <w:szCs w:val="21"/>
        </w:rPr>
        <w:t>笔记表</w:t>
      </w:r>
    </w:p>
    <w:tbl>
      <w:tblPr>
        <w:tblStyle w:val="afb"/>
        <w:tblW w:w="0" w:type="auto"/>
        <w:tblLook w:val="04A0" w:firstRow="1" w:lastRow="0" w:firstColumn="1" w:lastColumn="0" w:noHBand="0" w:noVBand="1"/>
      </w:tblPr>
      <w:tblGrid>
        <w:gridCol w:w="1696"/>
        <w:gridCol w:w="1843"/>
        <w:gridCol w:w="1559"/>
        <w:gridCol w:w="1134"/>
        <w:gridCol w:w="2829"/>
      </w:tblGrid>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ype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f</w:t>
            </w:r>
            <w:r w:rsidRPr="00901170">
              <w:rPr>
                <w:rFonts w:ascii="Times New Roman" w:hAnsi="Times New Roman"/>
                <w:kern w:val="0"/>
                <w:szCs w:val="21"/>
              </w:rPr>
              <w:t>older_id</w:t>
            </w:r>
            <w:proofErr w:type="spellEnd"/>
          </w:p>
        </w:tc>
        <w:tc>
          <w:tcPr>
            <w:tcW w:w="1843" w:type="dxa"/>
          </w:tcPr>
          <w:p w:rsidR="00A32389" w:rsidRPr="00901170" w:rsidRDefault="007F6631"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lastRenderedPageBreak/>
              <w:t>is_deleted</w:t>
            </w:r>
            <w:proofErr w:type="spellEnd"/>
          </w:p>
        </w:tc>
        <w:tc>
          <w:tcPr>
            <w:tcW w:w="1843" w:type="dxa"/>
          </w:tcPr>
          <w:p w:rsidR="00A32389" w:rsidRPr="00901170" w:rsidRDefault="00A32389"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BE160D" w:rsidRDefault="00BE160D" w:rsidP="00BE160D">
      <w:pPr>
        <w:rPr>
          <w:lang w:val="x-none"/>
        </w:rPr>
      </w:pPr>
    </w:p>
    <w:p w:rsidR="00DE4B86" w:rsidRDefault="008859AC" w:rsidP="00E1295B">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p w:rsidR="0053242D" w:rsidRPr="004424A0" w:rsidRDefault="0053242D" w:rsidP="0053242D">
      <w:pPr>
        <w:adjustRightInd w:val="0"/>
        <w:snapToGrid w:val="0"/>
        <w:spacing w:line="360" w:lineRule="auto"/>
        <w:jc w:val="center"/>
        <w:rPr>
          <w:rFonts w:hAnsi="宋体"/>
          <w:b/>
          <w:kern w:val="0"/>
          <w:szCs w:val="21"/>
        </w:rPr>
      </w:pPr>
      <w:r w:rsidRPr="004424A0">
        <w:rPr>
          <w:rFonts w:hAnsi="宋体" w:hint="eastAsia"/>
          <w:b/>
          <w:kern w:val="0"/>
          <w:szCs w:val="21"/>
        </w:rPr>
        <w:t>表</w:t>
      </w:r>
      <w:r>
        <w:rPr>
          <w:rFonts w:hAnsi="宋体"/>
          <w:b/>
          <w:kern w:val="0"/>
          <w:szCs w:val="21"/>
        </w:rPr>
        <w:t>6</w:t>
      </w:r>
      <w:r w:rsidRPr="004424A0">
        <w:rPr>
          <w:rFonts w:hAnsi="宋体" w:hint="eastAsia"/>
          <w:b/>
          <w:kern w:val="0"/>
          <w:szCs w:val="21"/>
        </w:rPr>
        <w:t>-</w:t>
      </w:r>
      <w:r w:rsidR="004D48C9">
        <w:rPr>
          <w:rFonts w:hAnsi="宋体"/>
          <w:b/>
          <w:kern w:val="0"/>
          <w:szCs w:val="21"/>
        </w:rPr>
        <w:t>3</w:t>
      </w:r>
      <w:r w:rsidRPr="004424A0">
        <w:rPr>
          <w:rFonts w:hAnsi="宋体"/>
          <w:b/>
          <w:kern w:val="0"/>
          <w:szCs w:val="21"/>
        </w:rPr>
        <w:t xml:space="preserve"> </w:t>
      </w:r>
      <w:r w:rsidR="00CE29E9">
        <w:rPr>
          <w:rFonts w:hAnsi="宋体" w:hint="eastAsia"/>
          <w:b/>
          <w:kern w:val="0"/>
          <w:szCs w:val="21"/>
        </w:rPr>
        <w:t>文件夹</w:t>
      </w:r>
      <w:r w:rsidRPr="004424A0">
        <w:rPr>
          <w:rFonts w:hAnsi="宋体" w:hint="eastAsia"/>
          <w:b/>
          <w:kern w:val="0"/>
          <w:szCs w:val="21"/>
        </w:rPr>
        <w:t>表</w:t>
      </w:r>
    </w:p>
    <w:tbl>
      <w:tblPr>
        <w:tblStyle w:val="afb"/>
        <w:tblW w:w="0" w:type="auto"/>
        <w:tblLook w:val="04A0" w:firstRow="1" w:lastRow="0" w:firstColumn="1" w:lastColumn="0" w:noHBand="0" w:noVBand="1"/>
      </w:tblPr>
      <w:tblGrid>
        <w:gridCol w:w="1696"/>
        <w:gridCol w:w="1843"/>
        <w:gridCol w:w="1559"/>
        <w:gridCol w:w="1134"/>
        <w:gridCol w:w="2829"/>
      </w:tblGrid>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DE4B86" w:rsidRPr="00901170" w:rsidRDefault="001C03C4"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p</w:t>
            </w:r>
            <w:r w:rsidRPr="00901170">
              <w:rPr>
                <w:rFonts w:ascii="Times New Roman" w:hAnsi="Times New Roman"/>
                <w:kern w:val="0"/>
                <w:szCs w:val="21"/>
              </w:rPr>
              <w:t>id</w:t>
            </w:r>
            <w:proofErr w:type="spellEnd"/>
          </w:p>
        </w:tc>
        <w:tc>
          <w:tcPr>
            <w:tcW w:w="1843" w:type="dxa"/>
          </w:tcPr>
          <w:p w:rsidR="00DE4B86" w:rsidRPr="00901170" w:rsidRDefault="002E66C8"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DE4B86" w:rsidRPr="00901170" w:rsidRDefault="00DE4B86"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447D2C" w:rsidRDefault="00447D2C" w:rsidP="00BE160D">
      <w:pPr>
        <w:rPr>
          <w:lang w:val="x-none"/>
        </w:rPr>
      </w:pPr>
    </w:p>
    <w:p w:rsidR="00290C21" w:rsidRPr="00BD2C88" w:rsidRDefault="00F16C68"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402766">
        <w:rPr>
          <w:rFonts w:hAnsi="宋体"/>
          <w:b/>
          <w:kern w:val="0"/>
          <w:szCs w:val="21"/>
        </w:rPr>
        <w:t>6</w:t>
      </w:r>
      <w:r w:rsidRPr="004424A0">
        <w:rPr>
          <w:rFonts w:hAnsi="宋体" w:hint="eastAsia"/>
          <w:b/>
          <w:kern w:val="0"/>
          <w:szCs w:val="21"/>
        </w:rPr>
        <w:t>-</w:t>
      </w:r>
      <w:r w:rsidR="00BA3DC1">
        <w:rPr>
          <w:rFonts w:hAnsi="宋体"/>
          <w:b/>
          <w:kern w:val="0"/>
          <w:szCs w:val="21"/>
        </w:rPr>
        <w:t>4</w:t>
      </w:r>
      <w:r w:rsidRPr="004424A0">
        <w:rPr>
          <w:rFonts w:hAnsi="宋体"/>
          <w:b/>
          <w:kern w:val="0"/>
          <w:szCs w:val="21"/>
        </w:rPr>
        <w:t xml:space="preserve"> </w:t>
      </w:r>
      <w:r w:rsidRPr="004424A0">
        <w:rPr>
          <w:rFonts w:hAnsi="宋体" w:hint="eastAsia"/>
          <w:b/>
          <w:kern w:val="0"/>
          <w:szCs w:val="21"/>
        </w:rPr>
        <w:t>标签表</w:t>
      </w:r>
    </w:p>
    <w:tbl>
      <w:tblPr>
        <w:tblStyle w:val="afb"/>
        <w:tblW w:w="0" w:type="auto"/>
        <w:tblLook w:val="04A0" w:firstRow="1" w:lastRow="0" w:firstColumn="1" w:lastColumn="0" w:noHBand="0" w:noVBand="1"/>
      </w:tblPr>
      <w:tblGrid>
        <w:gridCol w:w="1696"/>
        <w:gridCol w:w="1843"/>
        <w:gridCol w:w="1559"/>
        <w:gridCol w:w="1134"/>
        <w:gridCol w:w="2829"/>
      </w:tblGrid>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6F68DD">
        <w:tc>
          <w:tcPr>
            <w:tcW w:w="1696" w:type="dxa"/>
          </w:tcPr>
          <w:p w:rsidR="008B1BA5" w:rsidRPr="00901170" w:rsidRDefault="002A24BA"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20700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u</w:t>
            </w:r>
            <w:r w:rsidRPr="00901170">
              <w:rPr>
                <w:rFonts w:ascii="Times New Roman" w:hAnsi="Times New Roman"/>
                <w:kern w:val="0"/>
                <w:szCs w:val="21"/>
              </w:rPr>
              <w:t>i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proofErr w:type="gramStart"/>
            <w:r w:rsidRPr="00901170">
              <w:rPr>
                <w:rFonts w:ascii="Times New Roman" w:hAnsi="Times New Roman"/>
                <w:kern w:val="0"/>
                <w:szCs w:val="21"/>
              </w:rPr>
              <w:t>bigint</w:t>
            </w:r>
            <w:proofErr w:type="spellEnd"/>
            <w:r w:rsidRPr="00901170">
              <w:rPr>
                <w:rFonts w:ascii="Times New Roman" w:hAnsi="Times New Roman"/>
                <w:kern w:val="0"/>
                <w:szCs w:val="21"/>
              </w:rPr>
              <w: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gmt_modifie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kern w:val="0"/>
                <w:szCs w:val="21"/>
              </w:rPr>
              <w:t>is_deleted</w:t>
            </w:r>
            <w:proofErr w:type="spellEnd"/>
          </w:p>
        </w:tc>
        <w:tc>
          <w:tcPr>
            <w:tcW w:w="1843" w:type="dxa"/>
          </w:tcPr>
          <w:p w:rsidR="008B1BA5" w:rsidRPr="00901170" w:rsidRDefault="008B1BA5" w:rsidP="00901170">
            <w:pPr>
              <w:spacing w:line="360" w:lineRule="auto"/>
              <w:jc w:val="center"/>
              <w:rPr>
                <w:rFonts w:ascii="Times New Roman" w:hAnsi="Times New Roman"/>
                <w:kern w:val="0"/>
                <w:szCs w:val="21"/>
              </w:rPr>
            </w:pPr>
            <w:proofErr w:type="spellStart"/>
            <w:r w:rsidRPr="00901170">
              <w:rPr>
                <w:rFonts w:ascii="Times New Roman" w:hAnsi="Times New Roman" w:hint="eastAsia"/>
                <w:kern w:val="0"/>
                <w:szCs w:val="21"/>
              </w:rPr>
              <w:t>t</w:t>
            </w:r>
            <w:r w:rsidRPr="00901170">
              <w:rPr>
                <w:rFonts w:ascii="Times New Roman" w:hAnsi="Times New Roman"/>
                <w:kern w:val="0"/>
                <w:szCs w:val="21"/>
              </w:rPr>
              <w:t>inyint</w:t>
            </w:r>
            <w:proofErr w:type="spellEnd"/>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8B1BA5" w:rsidRPr="00BE160D" w:rsidRDefault="008B1BA5" w:rsidP="00BE160D">
      <w:pPr>
        <w:rPr>
          <w:lang w:val="x-none"/>
        </w:rPr>
      </w:pPr>
    </w:p>
    <w:p w:rsidR="00AE69A8" w:rsidRPr="00981557" w:rsidRDefault="003B2AD2" w:rsidP="00981557">
      <w:pPr>
        <w:pStyle w:val="3"/>
        <w:adjustRightInd w:val="0"/>
        <w:snapToGrid w:val="0"/>
        <w:spacing w:before="0" w:after="0" w:line="360" w:lineRule="auto"/>
        <w:rPr>
          <w:rFonts w:eastAsia="黑体"/>
          <w:b w:val="0"/>
          <w:sz w:val="28"/>
          <w:szCs w:val="28"/>
          <w:lang w:eastAsia="zh-CN"/>
        </w:rPr>
      </w:pPr>
      <w:bookmarkStart w:id="84" w:name="_Toc516512600"/>
      <w:r>
        <w:rPr>
          <w:rFonts w:eastAsia="黑体"/>
          <w:b w:val="0"/>
          <w:sz w:val="28"/>
          <w:szCs w:val="28"/>
          <w:lang w:eastAsia="zh-CN"/>
        </w:rPr>
        <w:t>6</w:t>
      </w:r>
      <w:r w:rsidR="00981557">
        <w:rPr>
          <w:rFonts w:eastAsia="黑体"/>
          <w:b w:val="0"/>
          <w:sz w:val="28"/>
          <w:szCs w:val="28"/>
          <w:lang w:eastAsia="zh-CN"/>
        </w:rPr>
        <w:t xml:space="preserve">.1.2 </w:t>
      </w:r>
      <w:r w:rsidR="00AE69A8" w:rsidRPr="00981557">
        <w:rPr>
          <w:rFonts w:eastAsia="黑体" w:hint="eastAsia"/>
          <w:b w:val="0"/>
          <w:sz w:val="28"/>
          <w:szCs w:val="28"/>
          <w:lang w:eastAsia="zh-CN"/>
        </w:rPr>
        <w:t>认证模块设计</w:t>
      </w:r>
      <w:bookmarkEnd w:id="84"/>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770079" w:rsidRPr="00BD2C88">
        <w:rPr>
          <w:rFonts w:ascii="Times New Roman" w:hAnsi="Times New Roman" w:hint="eastAsia"/>
          <w:sz w:val="24"/>
          <w:szCs w:val="24"/>
        </w:rPr>
        <w:t>s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 xml:space="preserve"> </w:t>
      </w:r>
      <w:r w:rsidR="009C4E0D" w:rsidRPr="00BD2C88">
        <w:rPr>
          <w:rFonts w:ascii="Times New Roman" w:hAnsi="Times New Roman" w:hint="eastAsia"/>
          <w:sz w:val="24"/>
          <w:szCs w:val="24"/>
        </w:rPr>
        <w:t>因为登录认证模块</w:t>
      </w:r>
      <w:r w:rsidR="009C4E0D" w:rsidRPr="00BD2C88">
        <w:rPr>
          <w:rFonts w:ascii="Times New Roman" w:hAnsi="Times New Roman" w:hint="eastAsia"/>
          <w:sz w:val="24"/>
          <w:szCs w:val="24"/>
        </w:rPr>
        <w:lastRenderedPageBreak/>
        <w:t>已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3B2AD2">
        <w:rPr>
          <w:rFonts w:ascii="Times New Roman" w:hAnsi="Times New Roman"/>
          <w:sz w:val="24"/>
          <w:szCs w:val="24"/>
        </w:rPr>
        <w:t>6</w:t>
      </w:r>
      <w:r w:rsidR="00F4064D" w:rsidRPr="00BD2C88">
        <w:rPr>
          <w:rFonts w:ascii="Times New Roman" w:hAnsi="Times New Roman" w:hint="eastAsia"/>
          <w:sz w:val="24"/>
          <w:szCs w:val="24"/>
        </w:rPr>
        <w:t>-</w:t>
      </w:r>
      <w:r w:rsidR="00571A1C">
        <w:rPr>
          <w:rFonts w:ascii="Times New Roman" w:hAnsi="Times New Roman"/>
          <w:sz w:val="24"/>
          <w:szCs w:val="24"/>
        </w:rPr>
        <w:t>2</w:t>
      </w:r>
      <w:r w:rsidR="00F4064D" w:rsidRPr="00BD2C88">
        <w:rPr>
          <w:rFonts w:ascii="Times New Roman" w:hAnsi="Times New Roman" w:hint="eastAsia"/>
          <w:sz w:val="24"/>
          <w:szCs w:val="24"/>
        </w:rPr>
        <w:t>所示。</w:t>
      </w:r>
    </w:p>
    <w:p w:rsidR="00DE505D" w:rsidRDefault="001A49E8" w:rsidP="00A85718">
      <w:pPr>
        <w:adjustRightInd w:val="0"/>
        <w:snapToGrid w:val="0"/>
        <w:spacing w:line="360" w:lineRule="auto"/>
        <w:jc w:val="center"/>
      </w:pPr>
      <w:r>
        <w:object w:dxaOrig="10681" w:dyaOrig="9241">
          <v:shape id="_x0000_i1031" type="#_x0000_t75" style="width:453.45pt;height:392.55pt" o:ole="">
            <v:imagedata r:id="rId28" o:title=""/>
          </v:shape>
          <o:OLEObject Type="Embed" ProgID="Visio.Drawing.15" ShapeID="_x0000_i1031" DrawAspect="Content" ObjectID="_1590320463" r:id="rId29"/>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2E279F">
        <w:rPr>
          <w:rFonts w:ascii="Times New Roman" w:hAnsi="Times New Roman"/>
          <w:b/>
          <w:szCs w:val="21"/>
        </w:rPr>
        <w:t>6</w:t>
      </w:r>
      <w:r w:rsidRPr="009B7124">
        <w:rPr>
          <w:rFonts w:ascii="Times New Roman" w:hAnsi="Times New Roman" w:hint="eastAsia"/>
          <w:b/>
          <w:szCs w:val="21"/>
        </w:rPr>
        <w:t>-</w:t>
      </w:r>
      <w:r w:rsidR="002E279F">
        <w:rPr>
          <w:rFonts w:ascii="Times New Roman" w:hAnsi="Times New Roman"/>
          <w:b/>
          <w:szCs w:val="21"/>
        </w:rPr>
        <w:t>2</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Pr="00BD2C88" w:rsidRDefault="00403DCA"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w:t>
      </w:r>
      <w:r w:rsidR="002B66F9" w:rsidRPr="00BD2C88">
        <w:rPr>
          <w:rFonts w:ascii="Times New Roman" w:hAnsi="Times New Roman" w:hint="eastAsia"/>
          <w:sz w:val="24"/>
          <w:szCs w:val="24"/>
        </w:rPr>
        <w:lastRenderedPageBreak/>
        <w:t>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C54EA3" w:rsidRPr="000F50FE" w:rsidRDefault="00A85718" w:rsidP="000F50FE">
      <w:pPr>
        <w:pStyle w:val="3"/>
        <w:adjustRightInd w:val="0"/>
        <w:snapToGrid w:val="0"/>
        <w:spacing w:before="0" w:after="0" w:line="360" w:lineRule="auto"/>
        <w:rPr>
          <w:rFonts w:eastAsia="黑体"/>
          <w:b w:val="0"/>
          <w:sz w:val="28"/>
          <w:szCs w:val="28"/>
          <w:lang w:eastAsia="zh-CN"/>
        </w:rPr>
      </w:pPr>
      <w:bookmarkStart w:id="85" w:name="_Toc516512601"/>
      <w:r>
        <w:rPr>
          <w:rFonts w:eastAsia="黑体"/>
          <w:b w:val="0"/>
          <w:sz w:val="28"/>
          <w:szCs w:val="28"/>
          <w:lang w:eastAsia="zh-CN"/>
        </w:rPr>
        <w:t>6</w:t>
      </w:r>
      <w:r w:rsidR="00C54EA3" w:rsidRPr="000F50FE">
        <w:rPr>
          <w:rFonts w:eastAsia="黑体"/>
          <w:b w:val="0"/>
          <w:sz w:val="28"/>
          <w:szCs w:val="28"/>
          <w:lang w:eastAsia="zh-CN"/>
        </w:rPr>
        <w:t xml:space="preserve">.1.3 </w:t>
      </w:r>
      <w:r w:rsidR="00817041" w:rsidRPr="000F50FE">
        <w:rPr>
          <w:rFonts w:eastAsia="黑体" w:hint="eastAsia"/>
          <w:b w:val="0"/>
          <w:sz w:val="28"/>
          <w:szCs w:val="28"/>
          <w:lang w:eastAsia="zh-CN"/>
        </w:rPr>
        <w:t>缓存</w:t>
      </w:r>
      <w:r w:rsidR="00C54EA3" w:rsidRPr="000F50FE">
        <w:rPr>
          <w:rFonts w:eastAsia="黑体" w:hint="eastAsia"/>
          <w:b w:val="0"/>
          <w:sz w:val="28"/>
          <w:szCs w:val="28"/>
          <w:lang w:eastAsia="zh-CN"/>
        </w:rPr>
        <w:t>模块设计</w:t>
      </w:r>
      <w:bookmarkEnd w:id="85"/>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更新缓存、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proofErr w:type="spellStart"/>
      <w:r w:rsidR="00030EFC" w:rsidRPr="00BD2C88">
        <w:rPr>
          <w:rFonts w:ascii="Times New Roman" w:hAnsi="Times New Roman"/>
          <w:sz w:val="24"/>
          <w:szCs w:val="24"/>
        </w:rPr>
        <w:t>RedisCache</w:t>
      </w:r>
      <w:proofErr w:type="spellEnd"/>
      <w:r w:rsidR="00030EFC" w:rsidRPr="00BD2C88">
        <w:rPr>
          <w:rFonts w:ascii="Times New Roman" w:hAnsi="Times New Roman"/>
          <w:sz w:val="24"/>
          <w:szCs w:val="24"/>
        </w:rPr>
        <w:t xml:space="preserve"> </w:t>
      </w:r>
      <w:r w:rsidR="00030EFC" w:rsidRPr="00BD2C88">
        <w:rPr>
          <w:rFonts w:ascii="Times New Roman" w:hAnsi="Times New Roman"/>
          <w:sz w:val="24"/>
          <w:szCs w:val="24"/>
        </w:rPr>
        <w:t>和</w:t>
      </w:r>
      <w:r w:rsidR="00030EFC" w:rsidRPr="00BD2C88">
        <w:rPr>
          <w:rFonts w:ascii="Times New Roman" w:hAnsi="Times New Roman"/>
          <w:sz w:val="24"/>
          <w:szCs w:val="24"/>
        </w:rPr>
        <w:t>@</w:t>
      </w:r>
      <w:proofErr w:type="spellStart"/>
      <w:r w:rsidR="00030EFC" w:rsidRPr="00BD2C88">
        <w:rPr>
          <w:rFonts w:ascii="Times New Roman" w:hAnsi="Times New Roman"/>
          <w:sz w:val="24"/>
          <w:szCs w:val="24"/>
        </w:rPr>
        <w:t>RedisEvict</w:t>
      </w:r>
      <w:proofErr w:type="spellEnd"/>
      <w:r w:rsidR="009A23A4" w:rsidRPr="00BD2C88">
        <w:rPr>
          <w:rFonts w:ascii="Times New Roman" w:hAnsi="Times New Roman"/>
          <w:sz w:val="24"/>
          <w:szCs w:val="24"/>
        </w:rPr>
        <w:t>，</w:t>
      </w:r>
      <w:r w:rsidR="009A23A4" w:rsidRPr="00BD2C88">
        <w:rPr>
          <w:rFonts w:ascii="Times New Roman" w:hAnsi="Times New Roman" w:hint="eastAsia"/>
          <w:sz w:val="24"/>
          <w:szCs w:val="24"/>
        </w:rPr>
        <w:t>@</w:t>
      </w:r>
      <w:proofErr w:type="spellStart"/>
      <w:r w:rsidR="009A23A4" w:rsidRPr="00BD2C88">
        <w:rPr>
          <w:rFonts w:ascii="Times New Roman" w:hAnsi="Times New Roman"/>
          <w:sz w:val="24"/>
          <w:szCs w:val="24"/>
        </w:rPr>
        <w:t>RedisCache</w:t>
      </w:r>
      <w:proofErr w:type="spellEnd"/>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w:t>
      </w:r>
      <w:proofErr w:type="spellStart"/>
      <w:r w:rsidR="00365BEC" w:rsidRPr="00BD2C88">
        <w:rPr>
          <w:rFonts w:ascii="Times New Roman" w:hAnsi="Times New Roman"/>
          <w:sz w:val="24"/>
          <w:szCs w:val="24"/>
        </w:rPr>
        <w:t>RedisEvict</w:t>
      </w:r>
      <w:proofErr w:type="spellEnd"/>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更新</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r w:rsidR="00A0215F" w:rsidRPr="00BD2C88">
        <w:rPr>
          <w:rFonts w:ascii="Times New Roman" w:hAnsi="Times New Roman" w:hint="eastAsia"/>
          <w:sz w:val="24"/>
          <w:szCs w:val="24"/>
        </w:rPr>
        <w:t>Spring</w:t>
      </w:r>
      <w:r w:rsidR="00A0215F" w:rsidRPr="00BD2C88">
        <w:rPr>
          <w:rFonts w:ascii="Times New Roman" w:hAnsi="Times New Roman"/>
          <w:sz w:val="24"/>
          <w:szCs w:val="24"/>
        </w:rPr>
        <w:t xml:space="preserve"> AOP</w:t>
      </w:r>
      <w:r w:rsidR="00A0215F" w:rsidRPr="00BD2C88">
        <w:rPr>
          <w:rFonts w:ascii="Times New Roman" w:hAnsi="Times New Roman" w:hint="eastAsia"/>
          <w:sz w:val="24"/>
          <w:szCs w:val="24"/>
        </w:rPr>
        <w:t>的相关注解来实现缓存切面。</w:t>
      </w:r>
      <w:r w:rsidR="00A0215F">
        <w:rPr>
          <w:rFonts w:ascii="Times New Roman" w:hAnsi="Times New Roman" w:hint="eastAsia"/>
          <w:sz w:val="24"/>
          <w:szCs w:val="24"/>
        </w:rPr>
        <w:t>切面类图如下</w:t>
      </w:r>
      <w:r w:rsidR="0021303C">
        <w:rPr>
          <w:rFonts w:ascii="Times New Roman" w:hAnsi="Times New Roman"/>
          <w:sz w:val="24"/>
          <w:szCs w:val="24"/>
        </w:rPr>
        <w:t>6</w:t>
      </w:r>
      <w:r w:rsidR="00BA7BB5">
        <w:rPr>
          <w:rFonts w:ascii="Times New Roman" w:hAnsi="Times New Roman" w:hint="eastAsia"/>
          <w:sz w:val="24"/>
          <w:szCs w:val="24"/>
        </w:rPr>
        <w:t>-</w:t>
      </w:r>
      <w:r w:rsidR="0021303C">
        <w:rPr>
          <w:rFonts w:ascii="Times New Roman" w:hAnsi="Times New Roman"/>
          <w:sz w:val="24"/>
          <w:szCs w:val="24"/>
        </w:rPr>
        <w:t>3</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40361B" w:rsidP="0040361B">
      <w:pPr>
        <w:adjustRightInd w:val="0"/>
        <w:snapToGrid w:val="0"/>
        <w:spacing w:line="360" w:lineRule="auto"/>
        <w:ind w:firstLineChars="200" w:firstLine="420"/>
        <w:jc w:val="center"/>
        <w:rPr>
          <w:rFonts w:ascii="Times New Roman" w:hAnsi="Times New Roman"/>
          <w:sz w:val="24"/>
          <w:szCs w:val="24"/>
        </w:rPr>
      </w:pPr>
      <w:r>
        <w:rPr>
          <w:noProof/>
        </w:rPr>
        <w:drawing>
          <wp:inline distT="0" distB="0" distL="0" distR="0">
            <wp:extent cx="3717290" cy="42748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7290" cy="4274820"/>
                    </a:xfrm>
                    <a:prstGeom prst="rect">
                      <a:avLst/>
                    </a:prstGeom>
                    <a:noFill/>
                    <a:ln>
                      <a:noFill/>
                    </a:ln>
                  </pic:spPr>
                </pic:pic>
              </a:graphicData>
            </a:graphic>
          </wp:inline>
        </w:drawing>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940E9">
        <w:rPr>
          <w:rFonts w:ascii="Times New Roman" w:hAnsi="Times New Roman"/>
          <w:b/>
          <w:szCs w:val="21"/>
        </w:rPr>
        <w:t>6</w:t>
      </w:r>
      <w:r w:rsidRPr="009B7124">
        <w:rPr>
          <w:rFonts w:ascii="Times New Roman" w:hAnsi="Times New Roman" w:hint="eastAsia"/>
          <w:b/>
          <w:szCs w:val="21"/>
        </w:rPr>
        <w:t>-</w:t>
      </w:r>
      <w:r w:rsidR="00F940E9">
        <w:rPr>
          <w:rFonts w:ascii="Times New Roman" w:hAnsi="Times New Roman"/>
          <w:b/>
          <w:szCs w:val="21"/>
        </w:rPr>
        <w:t>3</w:t>
      </w:r>
      <w:r w:rsidRPr="009B7124">
        <w:rPr>
          <w:rFonts w:ascii="Times New Roman" w:hAnsi="Times New Roman"/>
          <w:b/>
          <w:szCs w:val="21"/>
        </w:rPr>
        <w:t xml:space="preserve"> </w:t>
      </w:r>
      <w:proofErr w:type="spellStart"/>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proofErr w:type="spellEnd"/>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0578F2">
        <w:rPr>
          <w:rFonts w:ascii="Times New Roman" w:hAnsi="Times New Roman"/>
          <w:sz w:val="24"/>
          <w:szCs w:val="24"/>
        </w:rPr>
        <w:t>6</w:t>
      </w:r>
      <w:r w:rsidR="00440B46">
        <w:rPr>
          <w:rFonts w:ascii="Times New Roman" w:hAnsi="Times New Roman"/>
          <w:sz w:val="24"/>
          <w:szCs w:val="24"/>
        </w:rPr>
        <w:t>-</w:t>
      </w:r>
      <w:r w:rsidR="000578F2">
        <w:rPr>
          <w:rFonts w:ascii="Times New Roman" w:hAnsi="Times New Roman"/>
          <w:sz w:val="24"/>
          <w:szCs w:val="24"/>
        </w:rPr>
        <w:t>4</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是需要判断是否设置了超时时间，如果没有设置，那么默认无限期，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1760AA" w:rsidRPr="001760AA" w:rsidRDefault="00AE1C53" w:rsidP="000C2B9F">
      <w:pPr>
        <w:adjustRightInd w:val="0"/>
        <w:snapToGrid w:val="0"/>
        <w:spacing w:line="360" w:lineRule="auto"/>
        <w:jc w:val="center"/>
        <w:rPr>
          <w:rFonts w:ascii="Times New Roman" w:hAnsi="Times New Roman"/>
          <w:b/>
          <w:szCs w:val="21"/>
        </w:rPr>
      </w:pPr>
      <w:r>
        <w:object w:dxaOrig="10666" w:dyaOrig="7935">
          <v:shape id="_x0000_i1055" type="#_x0000_t75" style="width:453.45pt;height:337.15pt" o:ole="">
            <v:imagedata r:id="rId31" o:title=""/>
          </v:shape>
          <o:OLEObject Type="Embed" ProgID="Visio.Drawing.15" ShapeID="_x0000_i1055" DrawAspect="Content" ObjectID="_1590320464" r:id="rId32"/>
        </w:object>
      </w:r>
      <w:r w:rsidR="001760AA" w:rsidRPr="009B7124">
        <w:rPr>
          <w:rFonts w:ascii="Times New Roman" w:hAnsi="Times New Roman" w:hint="eastAsia"/>
          <w:b/>
          <w:szCs w:val="21"/>
        </w:rPr>
        <w:t>图</w:t>
      </w:r>
      <w:r w:rsidR="005D111B">
        <w:rPr>
          <w:rFonts w:ascii="Times New Roman" w:hAnsi="Times New Roman"/>
          <w:b/>
          <w:szCs w:val="21"/>
        </w:rPr>
        <w:t>6</w:t>
      </w:r>
      <w:r w:rsidR="001760AA" w:rsidRPr="009B7124">
        <w:rPr>
          <w:rFonts w:ascii="Times New Roman" w:hAnsi="Times New Roman" w:hint="eastAsia"/>
          <w:b/>
          <w:szCs w:val="21"/>
        </w:rPr>
        <w:t>-</w:t>
      </w:r>
      <w:r w:rsidR="005D111B">
        <w:rPr>
          <w:rFonts w:ascii="Times New Roman" w:hAnsi="Times New Roman"/>
          <w:b/>
          <w:szCs w:val="21"/>
        </w:rPr>
        <w:t>4</w:t>
      </w:r>
      <w:r w:rsidR="001760AA">
        <w:rPr>
          <w:rFonts w:ascii="Times New Roman" w:hAnsi="Times New Roman"/>
          <w:b/>
          <w:szCs w:val="21"/>
        </w:rPr>
        <w:t xml:space="preserve"> R</w:t>
      </w:r>
      <w:r w:rsidR="001760AA">
        <w:rPr>
          <w:rFonts w:ascii="Times New Roman" w:hAnsi="Times New Roman" w:hint="eastAsia"/>
          <w:b/>
          <w:szCs w:val="21"/>
        </w:rPr>
        <w:t>edis</w:t>
      </w:r>
      <w:r w:rsidR="001760AA">
        <w:rPr>
          <w:rFonts w:ascii="Times New Roman" w:hAnsi="Times New Roman"/>
          <w:b/>
          <w:szCs w:val="21"/>
        </w:rPr>
        <w:t xml:space="preserve"> Cach</w:t>
      </w:r>
      <w:r w:rsidR="00EB310A">
        <w:rPr>
          <w:rFonts w:ascii="Times New Roman" w:hAnsi="Times New Roman" w:hint="eastAsia"/>
          <w:b/>
          <w:szCs w:val="21"/>
        </w:rPr>
        <w:t>e</w:t>
      </w:r>
      <w:r w:rsidR="00DF110D">
        <w:rPr>
          <w:rFonts w:ascii="Times New Roman" w:hAnsi="Times New Roman" w:hint="eastAsia"/>
          <w:b/>
          <w:szCs w:val="21"/>
        </w:rPr>
        <w:t>顺序</w:t>
      </w:r>
      <w:r w:rsidR="001760AA" w:rsidRPr="009B7124">
        <w:rPr>
          <w:rFonts w:ascii="Times New Roman" w:hAnsi="Times New Roman" w:hint="eastAsia"/>
          <w:b/>
          <w:szCs w:val="21"/>
        </w:rPr>
        <w:t>图</w:t>
      </w:r>
    </w:p>
    <w:p w:rsidR="000809E1" w:rsidRPr="000F50FE" w:rsidRDefault="0045017D" w:rsidP="000F50FE">
      <w:pPr>
        <w:pStyle w:val="3"/>
        <w:adjustRightInd w:val="0"/>
        <w:snapToGrid w:val="0"/>
        <w:spacing w:before="0" w:after="0" w:line="360" w:lineRule="auto"/>
        <w:rPr>
          <w:rFonts w:eastAsia="黑体"/>
          <w:b w:val="0"/>
          <w:sz w:val="28"/>
          <w:szCs w:val="28"/>
          <w:lang w:eastAsia="zh-CN"/>
        </w:rPr>
      </w:pPr>
      <w:bookmarkStart w:id="86" w:name="_Toc516512602"/>
      <w:r>
        <w:rPr>
          <w:rFonts w:eastAsia="黑体"/>
          <w:b w:val="0"/>
          <w:sz w:val="28"/>
          <w:szCs w:val="28"/>
          <w:lang w:eastAsia="zh-CN"/>
        </w:rPr>
        <w:t>6</w:t>
      </w:r>
      <w:r w:rsidR="000809E1" w:rsidRPr="000F50FE">
        <w:rPr>
          <w:rFonts w:eastAsia="黑体"/>
          <w:b w:val="0"/>
          <w:sz w:val="28"/>
          <w:szCs w:val="28"/>
          <w:lang w:eastAsia="zh-CN"/>
        </w:rPr>
        <w:t xml:space="preserve">.1.4 </w:t>
      </w:r>
      <w:r w:rsidR="000809E1" w:rsidRPr="000F50FE">
        <w:rPr>
          <w:rFonts w:eastAsia="黑体" w:hint="eastAsia"/>
          <w:b w:val="0"/>
          <w:sz w:val="28"/>
          <w:szCs w:val="28"/>
          <w:lang w:eastAsia="zh-CN"/>
        </w:rPr>
        <w:t>搜索模块设计</w:t>
      </w:r>
      <w:bookmarkEnd w:id="86"/>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117032">
        <w:rPr>
          <w:rFonts w:ascii="Times New Roman" w:hAnsi="Times New Roman"/>
          <w:sz w:val="24"/>
          <w:szCs w:val="24"/>
        </w:rPr>
        <w:t>6</w:t>
      </w:r>
      <w:r w:rsidR="004C462F">
        <w:rPr>
          <w:rFonts w:ascii="Times New Roman" w:hAnsi="Times New Roman" w:hint="eastAsia"/>
          <w:sz w:val="24"/>
          <w:szCs w:val="24"/>
        </w:rPr>
        <w:t>-</w:t>
      </w:r>
      <w:r w:rsidR="00117032">
        <w:rPr>
          <w:rFonts w:ascii="Times New Roman" w:hAnsi="Times New Roman"/>
          <w:sz w:val="24"/>
          <w:szCs w:val="24"/>
        </w:rPr>
        <w:t>5</w:t>
      </w:r>
      <w:r w:rsidR="004C462F">
        <w:rPr>
          <w:rFonts w:ascii="Times New Roman" w:hAnsi="Times New Roman" w:hint="eastAsia"/>
          <w:sz w:val="24"/>
          <w:szCs w:val="24"/>
        </w:rPr>
        <w:t>所示。</w:t>
      </w:r>
    </w:p>
    <w:p w:rsidR="00DB6367" w:rsidRDefault="00BA3A89" w:rsidP="00DB6367">
      <w:pPr>
        <w:adjustRightInd w:val="0"/>
        <w:snapToGrid w:val="0"/>
        <w:spacing w:line="360" w:lineRule="auto"/>
        <w:jc w:val="center"/>
      </w:pPr>
      <w:r>
        <w:object w:dxaOrig="10801" w:dyaOrig="6901">
          <v:shape id="_x0000_i1058" type="#_x0000_t75" style="width:452.75pt;height:289.4pt" o:ole="">
            <v:imagedata r:id="rId33" o:title=""/>
          </v:shape>
          <o:OLEObject Type="Embed" ProgID="Visio.Drawing.15" ShapeID="_x0000_i1058" DrawAspect="Content" ObjectID="_1590320465" r:id="rId34"/>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C06E30">
        <w:rPr>
          <w:rFonts w:ascii="Times New Roman" w:hAnsi="Times New Roman"/>
          <w:b/>
          <w:szCs w:val="21"/>
        </w:rPr>
        <w:t>6</w:t>
      </w:r>
      <w:r w:rsidR="005668A5">
        <w:rPr>
          <w:rFonts w:ascii="Times New Roman" w:hAnsi="Times New Roman" w:hint="eastAsia"/>
          <w:b/>
          <w:szCs w:val="21"/>
        </w:rPr>
        <w:t>-</w:t>
      </w:r>
      <w:r w:rsidR="00C06E30">
        <w:rPr>
          <w:rFonts w:ascii="Times New Roman" w:hAnsi="Times New Roman"/>
          <w:b/>
          <w:szCs w:val="21"/>
        </w:rPr>
        <w:t>5</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514B84">
        <w:rPr>
          <w:rFonts w:ascii="Times New Roman" w:hAnsi="Times New Roman"/>
          <w:sz w:val="24"/>
          <w:szCs w:val="24"/>
        </w:rPr>
        <w:t>6</w:t>
      </w:r>
      <w:r w:rsidR="00A97940" w:rsidRPr="00BD2C88">
        <w:rPr>
          <w:rFonts w:ascii="Times New Roman" w:hAnsi="Times New Roman" w:hint="eastAsia"/>
          <w:sz w:val="24"/>
          <w:szCs w:val="24"/>
        </w:rPr>
        <w:t>-</w:t>
      </w:r>
      <w:r w:rsidR="00514B84">
        <w:rPr>
          <w:rFonts w:ascii="Times New Roman" w:hAnsi="Times New Roman"/>
          <w:sz w:val="24"/>
          <w:szCs w:val="24"/>
        </w:rPr>
        <w:t>6</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E35B31"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BF73D5">
        <w:rPr>
          <w:rFonts w:ascii="Times New Roman" w:hAnsi="Times New Roman"/>
          <w:b/>
          <w:szCs w:val="21"/>
        </w:rPr>
        <w:t>6</w:t>
      </w:r>
      <w:r w:rsidRPr="003C1F37">
        <w:rPr>
          <w:rFonts w:ascii="Times New Roman" w:hAnsi="Times New Roman" w:hint="eastAsia"/>
          <w:b/>
          <w:szCs w:val="21"/>
        </w:rPr>
        <w:t>-</w:t>
      </w:r>
      <w:r w:rsidR="00BF73D5">
        <w:rPr>
          <w:rFonts w:ascii="Times New Roman" w:hAnsi="Times New Roman"/>
          <w:b/>
          <w:szCs w:val="21"/>
        </w:rPr>
        <w:t>6</w:t>
      </w:r>
      <w:r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proofErr w:type="spellStart"/>
      <w:r w:rsidRPr="00BD2C88">
        <w:rPr>
          <w:rFonts w:ascii="Times New Roman" w:hAnsi="Times New Roman"/>
          <w:sz w:val="24"/>
          <w:szCs w:val="24"/>
        </w:rPr>
        <w:t>hnote-mysql.config</w:t>
      </w:r>
      <w:proofErr w:type="spellEnd"/>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Pr="00016EE0"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proofErr w:type="spellStart"/>
      <w:r w:rsidR="00AE6D21" w:rsidRPr="00016EE0">
        <w:rPr>
          <w:rFonts w:ascii="Times New Roman" w:hAnsi="Times New Roman" w:hint="eastAsia"/>
          <w:sz w:val="24"/>
          <w:szCs w:val="24"/>
        </w:rPr>
        <w:t>sql</w:t>
      </w:r>
      <w:proofErr w:type="spellEnd"/>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w:t>
      </w:r>
      <w:r w:rsidR="00007F20" w:rsidRPr="00016EE0">
        <w:rPr>
          <w:rFonts w:ascii="Times New Roman" w:hAnsi="Times New Roman" w:hint="eastAsia"/>
          <w:sz w:val="24"/>
          <w:szCs w:val="24"/>
        </w:rPr>
        <w:lastRenderedPageBreak/>
        <w:t>时间</w:t>
      </w:r>
      <w:r w:rsidR="009131CC" w:rsidRPr="00016EE0">
        <w:rPr>
          <w:rFonts w:ascii="Times New Roman" w:hAnsi="Times New Roman" w:hint="eastAsia"/>
          <w:sz w:val="24"/>
          <w:szCs w:val="24"/>
        </w:rPr>
        <w:t>（</w:t>
      </w:r>
      <w:r w:rsidR="00856CE3" w:rsidRPr="00016EE0">
        <w:rPr>
          <w:rFonts w:ascii="Times New Roman" w:hAnsi="Times New Roman"/>
          <w:sz w:val="24"/>
          <w:szCs w:val="24"/>
        </w:rPr>
        <w:t>:</w:t>
      </w:r>
      <w:proofErr w:type="spellStart"/>
      <w:r w:rsidR="00856CE3" w:rsidRPr="00016EE0">
        <w:rPr>
          <w:rFonts w:ascii="Times New Roman" w:hAnsi="Times New Roman"/>
          <w:sz w:val="24"/>
          <w:szCs w:val="24"/>
        </w:rPr>
        <w:t>sql_last_value</w:t>
      </w:r>
      <w:proofErr w:type="spellEnd"/>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8A55AE" w:rsidRPr="00016EE0"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proofErr w:type="spellStart"/>
      <w:r w:rsidR="00C10CD5" w:rsidRPr="00016EE0">
        <w:rPr>
          <w:rFonts w:ascii="Times New Roman" w:hAnsi="Times New Roman" w:hint="eastAsia"/>
          <w:sz w:val="24"/>
          <w:szCs w:val="24"/>
        </w:rPr>
        <w:t>sql</w:t>
      </w:r>
      <w:proofErr w:type="spellEnd"/>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proofErr w:type="spellStart"/>
      <w:r w:rsidR="00C0274E" w:rsidRPr="00016EE0">
        <w:rPr>
          <w:rFonts w:ascii="Times New Roman" w:hAnsi="Times New Roman"/>
          <w:sz w:val="24"/>
          <w:szCs w:val="24"/>
        </w:rPr>
        <w:t>logstash</w:t>
      </w:r>
      <w:proofErr w:type="spellEnd"/>
      <w:r w:rsidR="00C0274E" w:rsidRPr="00016EE0">
        <w:rPr>
          <w:rFonts w:ascii="Times New Roman" w:hAnsi="Times New Roman"/>
          <w:sz w:val="24"/>
          <w:szCs w:val="24"/>
        </w:rPr>
        <w:t>-filter-mutate</w:t>
      </w:r>
      <w:r w:rsidR="00C0274E" w:rsidRPr="00016EE0">
        <w:rPr>
          <w:rFonts w:ascii="Times New Roman" w:hAnsi="Times New Roman" w:hint="eastAsia"/>
          <w:sz w:val="24"/>
          <w:szCs w:val="24"/>
        </w:rPr>
        <w:t>的</w:t>
      </w:r>
      <w:proofErr w:type="spellStart"/>
      <w:r w:rsidR="00C0274E" w:rsidRPr="00016EE0">
        <w:rPr>
          <w:rFonts w:ascii="Times New Roman" w:hAnsi="Times New Roman"/>
          <w:sz w:val="24"/>
          <w:szCs w:val="24"/>
        </w:rPr>
        <w:t>add_field</w:t>
      </w:r>
      <w:proofErr w:type="spellEnd"/>
      <w:r w:rsidR="00C0274E" w:rsidRPr="00016EE0">
        <w:rPr>
          <w:rFonts w:ascii="Times New Roman" w:hAnsi="Times New Roman" w:hint="eastAsia"/>
          <w:sz w:val="24"/>
          <w:szCs w:val="24"/>
        </w:rPr>
        <w:t>和</w:t>
      </w:r>
      <w:proofErr w:type="spellStart"/>
      <w:r w:rsidR="00C0274E" w:rsidRPr="00016EE0">
        <w:rPr>
          <w:rFonts w:ascii="Times New Roman" w:hAnsi="Times New Roman"/>
          <w:sz w:val="24"/>
          <w:szCs w:val="24"/>
        </w:rPr>
        <w:t>remove_field</w:t>
      </w:r>
      <w:proofErr w:type="spellEnd"/>
      <w:r w:rsidR="00045092" w:rsidRPr="00016EE0">
        <w:rPr>
          <w:rFonts w:ascii="Times New Roman" w:hAnsi="Times New Roman" w:hint="eastAsia"/>
          <w:sz w:val="24"/>
          <w:szCs w:val="24"/>
        </w:rPr>
        <w:t>。例如对于</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hint="eastAsia"/>
          <w:sz w:val="24"/>
          <w:szCs w:val="24"/>
        </w:rPr>
        <w:t>字段，在</w:t>
      </w:r>
      <w:proofErr w:type="spellStart"/>
      <w:r w:rsidR="00E31D6C" w:rsidRPr="00016EE0">
        <w:rPr>
          <w:rFonts w:ascii="Times New Roman" w:hAnsi="Times New Roman"/>
          <w:sz w:val="24"/>
          <w:szCs w:val="24"/>
        </w:rPr>
        <w:t>add_field</w:t>
      </w:r>
      <w:proofErr w:type="spellEnd"/>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w:t>
      </w:r>
      <w:proofErr w:type="spellStart"/>
      <w:r w:rsidR="00E31D6C" w:rsidRPr="00016EE0">
        <w:rPr>
          <w:rFonts w:ascii="Times New Roman" w:hAnsi="Times New Roman"/>
          <w:sz w:val="24"/>
          <w:szCs w:val="24"/>
        </w:rPr>
        <w:t>folder_name</w:t>
      </w:r>
      <w:proofErr w:type="spellEnd"/>
      <w:r w:rsidR="00E31D6C" w:rsidRPr="00016EE0">
        <w:rPr>
          <w:rFonts w:ascii="Times New Roman" w:hAnsi="Times New Roman"/>
          <w:sz w:val="24"/>
          <w:szCs w:val="24"/>
        </w:rPr>
        <w:t>}"</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proofErr w:type="spellStart"/>
      <w:r w:rsidR="002E2FD2" w:rsidRPr="00016EE0">
        <w:rPr>
          <w:rFonts w:ascii="Times New Roman" w:hAnsi="Times New Roman"/>
          <w:sz w:val="24"/>
          <w:szCs w:val="24"/>
        </w:rPr>
        <w:t>remove_field</w:t>
      </w:r>
      <w:proofErr w:type="spellEnd"/>
      <w:r w:rsidR="002E2FD2" w:rsidRPr="00016EE0">
        <w:rPr>
          <w:rFonts w:ascii="Times New Roman" w:hAnsi="Times New Roman" w:hint="eastAsia"/>
          <w:sz w:val="24"/>
          <w:szCs w:val="24"/>
        </w:rPr>
        <w:t>将</w:t>
      </w:r>
      <w:proofErr w:type="spellStart"/>
      <w:r w:rsidR="002B408B" w:rsidRPr="00016EE0">
        <w:rPr>
          <w:rFonts w:ascii="Times New Roman" w:hAnsi="Times New Roman"/>
          <w:sz w:val="24"/>
          <w:szCs w:val="24"/>
        </w:rPr>
        <w:t>folder_name</w:t>
      </w:r>
      <w:proofErr w:type="spellEnd"/>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543677" w:rsidRPr="00016EE0"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proofErr w:type="spellStart"/>
      <w:r w:rsidR="000970C6" w:rsidRPr="00016EE0">
        <w:rPr>
          <w:rFonts w:ascii="Times New Roman" w:hAnsi="Times New Roman"/>
          <w:sz w:val="24"/>
          <w:szCs w:val="24"/>
        </w:rPr>
        <w:t>document_id</w:t>
      </w:r>
      <w:proofErr w:type="spellEnd"/>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proofErr w:type="spellStart"/>
      <w:r w:rsidR="00A537B5" w:rsidRPr="00016EE0">
        <w:rPr>
          <w:rFonts w:ascii="Times New Roman" w:hAnsi="Times New Roman"/>
          <w:sz w:val="24"/>
          <w:szCs w:val="24"/>
        </w:rPr>
        <w:t>document_id</w:t>
      </w:r>
      <w:proofErr w:type="spellEnd"/>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0A5B9C" w:rsidRPr="00016EE0"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 xml:space="preserve">earch </w:t>
      </w:r>
      <w:proofErr w:type="spellStart"/>
      <w:r w:rsidR="00CC3683" w:rsidRPr="00016EE0">
        <w:rPr>
          <w:rFonts w:ascii="Times New Roman" w:hAnsi="Times New Roman"/>
          <w:sz w:val="24"/>
          <w:szCs w:val="24"/>
        </w:rPr>
        <w:t>RestHighLevelClient</w:t>
      </w:r>
      <w:proofErr w:type="spellEnd"/>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proofErr w:type="spellStart"/>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proofErr w:type="spellEnd"/>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proofErr w:type="spellStart"/>
      <w:r w:rsidR="006E35F1" w:rsidRPr="00016EE0">
        <w:rPr>
          <w:rFonts w:ascii="Times New Roman" w:hAnsi="Times New Roman"/>
          <w:sz w:val="24"/>
          <w:szCs w:val="24"/>
        </w:rPr>
        <w:t>RestHighLevelClient</w:t>
      </w:r>
      <w:proofErr w:type="spellEnd"/>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proofErr w:type="spellStart"/>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proofErr w:type="spellEnd"/>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p>
    <w:p w:rsidR="00BF2CDF" w:rsidRPr="000F50FE" w:rsidRDefault="0067053C" w:rsidP="000F50FE">
      <w:pPr>
        <w:pStyle w:val="3"/>
        <w:adjustRightInd w:val="0"/>
        <w:snapToGrid w:val="0"/>
        <w:spacing w:before="0" w:after="0" w:line="360" w:lineRule="auto"/>
        <w:rPr>
          <w:rFonts w:eastAsia="黑体"/>
          <w:b w:val="0"/>
          <w:sz w:val="28"/>
          <w:szCs w:val="28"/>
          <w:lang w:eastAsia="zh-CN"/>
        </w:rPr>
      </w:pPr>
      <w:bookmarkStart w:id="87" w:name="_Toc516512603"/>
      <w:r>
        <w:rPr>
          <w:rFonts w:eastAsia="黑体"/>
          <w:b w:val="0"/>
          <w:sz w:val="28"/>
          <w:szCs w:val="28"/>
          <w:lang w:eastAsia="zh-CN"/>
        </w:rPr>
        <w:t>6</w:t>
      </w:r>
      <w:r w:rsidR="00BF2CDF" w:rsidRPr="000F50FE">
        <w:rPr>
          <w:rFonts w:eastAsia="黑体"/>
          <w:b w:val="0"/>
          <w:sz w:val="28"/>
          <w:szCs w:val="28"/>
          <w:lang w:eastAsia="zh-CN"/>
        </w:rPr>
        <w:t xml:space="preserve">.1.5 </w:t>
      </w:r>
      <w:r w:rsidR="00BF2CDF" w:rsidRPr="000F50FE">
        <w:rPr>
          <w:rFonts w:eastAsia="黑体" w:hint="eastAsia"/>
          <w:b w:val="0"/>
          <w:sz w:val="28"/>
          <w:szCs w:val="28"/>
          <w:lang w:eastAsia="zh-CN"/>
        </w:rPr>
        <w:t>笔记模块设计</w:t>
      </w:r>
      <w:bookmarkEnd w:id="87"/>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sidR="003B1BEE">
        <w:rPr>
          <w:rFonts w:ascii="Times New Roman" w:hAnsi="Times New Roman" w:hint="eastAsia"/>
          <w:sz w:val="24"/>
          <w:szCs w:val="24"/>
        </w:rPr>
        <w:t>类图</w:t>
      </w:r>
      <w:r w:rsidR="003B1BEE">
        <w:rPr>
          <w:rFonts w:ascii="Times New Roman" w:hAnsi="Times New Roman" w:hint="eastAsia"/>
          <w:sz w:val="24"/>
          <w:szCs w:val="24"/>
        </w:rPr>
        <w:t>6-</w:t>
      </w:r>
      <w:r w:rsidR="003B1BEE">
        <w:rPr>
          <w:rFonts w:ascii="Times New Roman" w:hAnsi="Times New Roman"/>
          <w:sz w:val="24"/>
          <w:szCs w:val="24"/>
        </w:rPr>
        <w:t>7</w:t>
      </w:r>
      <w:r w:rsidR="003B1BEE">
        <w:rPr>
          <w:rFonts w:ascii="Times New Roman" w:hAnsi="Times New Roman" w:hint="eastAsia"/>
          <w:sz w:val="24"/>
          <w:szCs w:val="24"/>
        </w:rPr>
        <w:t>所示</w:t>
      </w:r>
      <w:r w:rsidR="00150FFF">
        <w:rPr>
          <w:rFonts w:ascii="Times New Roman" w:hAnsi="Times New Roman" w:hint="eastAsia"/>
          <w:sz w:val="24"/>
          <w:szCs w:val="24"/>
        </w:rPr>
        <w:t>。</w:t>
      </w:r>
      <w:r>
        <w:rPr>
          <w:rFonts w:ascii="Times New Roman" w:hAnsi="Times New Roman" w:hint="eastAsia"/>
          <w:sz w:val="24"/>
          <w:szCs w:val="24"/>
        </w:rPr>
        <w:t>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w:t>
      </w:r>
      <w:r w:rsidR="008F4413">
        <w:rPr>
          <w:rFonts w:ascii="Times New Roman" w:hAnsi="Times New Roman" w:hint="eastAsia"/>
          <w:sz w:val="24"/>
          <w:szCs w:val="24"/>
        </w:rPr>
        <w:lastRenderedPageBreak/>
        <w:t>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931663" w:rsidP="00025A37">
      <w:pPr>
        <w:adjustRightInd w:val="0"/>
        <w:snapToGrid w:val="0"/>
        <w:spacing w:line="360" w:lineRule="auto"/>
        <w:jc w:val="center"/>
        <w:rPr>
          <w:rFonts w:ascii="Times New Roman" w:hAnsi="Times New Roman"/>
          <w:sz w:val="24"/>
          <w:szCs w:val="24"/>
        </w:rPr>
      </w:pPr>
      <w:r>
        <w:rPr>
          <w:noProof/>
        </w:rPr>
        <w:drawing>
          <wp:inline distT="0" distB="0" distL="0" distR="0">
            <wp:extent cx="5760085" cy="409686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85" cy="4096867"/>
                    </a:xfrm>
                    <a:prstGeom prst="rect">
                      <a:avLst/>
                    </a:prstGeom>
                    <a:noFill/>
                    <a:ln>
                      <a:noFill/>
                    </a:ln>
                  </pic:spPr>
                </pic:pic>
              </a:graphicData>
            </a:graphic>
          </wp:inline>
        </w:drawing>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B6FEF">
        <w:rPr>
          <w:rFonts w:ascii="Times New Roman" w:hAnsi="Times New Roman"/>
          <w:b/>
          <w:szCs w:val="21"/>
        </w:rPr>
        <w:t>6</w:t>
      </w:r>
      <w:r>
        <w:rPr>
          <w:rFonts w:ascii="Times New Roman" w:hAnsi="Times New Roman" w:hint="eastAsia"/>
          <w:b/>
          <w:szCs w:val="21"/>
        </w:rPr>
        <w:t>-</w:t>
      </w:r>
      <w:r w:rsidR="00FB6FEF">
        <w:rPr>
          <w:rFonts w:ascii="Times New Roman" w:hAnsi="Times New Roman"/>
          <w:b/>
          <w:szCs w:val="21"/>
        </w:rPr>
        <w:t>7</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877ED6">
        <w:rPr>
          <w:rFonts w:ascii="Times New Roman" w:hAnsi="Times New Roman"/>
          <w:sz w:val="24"/>
          <w:szCs w:val="24"/>
        </w:rPr>
        <w:t>6</w:t>
      </w:r>
      <w:r w:rsidR="002A6934">
        <w:rPr>
          <w:rFonts w:ascii="Times New Roman" w:hAnsi="Times New Roman" w:hint="eastAsia"/>
          <w:sz w:val="24"/>
          <w:szCs w:val="24"/>
        </w:rPr>
        <w:t>-</w:t>
      </w:r>
      <w:r w:rsidR="00877ED6">
        <w:rPr>
          <w:rFonts w:ascii="Times New Roman" w:hAnsi="Times New Roman"/>
          <w:sz w:val="24"/>
          <w:szCs w:val="24"/>
        </w:rPr>
        <w:t>8</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2716E4" w:rsidP="00A97B81">
      <w:pPr>
        <w:adjustRightInd w:val="0"/>
        <w:snapToGrid w:val="0"/>
        <w:spacing w:line="360" w:lineRule="auto"/>
        <w:jc w:val="center"/>
        <w:rPr>
          <w:rFonts w:ascii="Times New Roman" w:hAnsi="Times New Roman"/>
          <w:sz w:val="24"/>
          <w:szCs w:val="24"/>
        </w:rPr>
      </w:pPr>
      <w:r>
        <w:rPr>
          <w:noProof/>
        </w:rPr>
        <w:lastRenderedPageBreak/>
        <w:drawing>
          <wp:inline distT="0" distB="0" distL="0" distR="0">
            <wp:extent cx="4988560" cy="3531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8560" cy="3531235"/>
                    </a:xfrm>
                    <a:prstGeom prst="rect">
                      <a:avLst/>
                    </a:prstGeom>
                    <a:noFill/>
                    <a:ln>
                      <a:noFill/>
                    </a:ln>
                  </pic:spPr>
                </pic:pic>
              </a:graphicData>
            </a:graphic>
          </wp:inline>
        </w:drawing>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BA0973">
        <w:rPr>
          <w:rFonts w:ascii="Times New Roman" w:hAnsi="Times New Roman"/>
          <w:b/>
          <w:szCs w:val="21"/>
        </w:rPr>
        <w:t>6</w:t>
      </w:r>
      <w:r>
        <w:rPr>
          <w:rFonts w:ascii="Times New Roman" w:hAnsi="Times New Roman" w:hint="eastAsia"/>
          <w:b/>
          <w:szCs w:val="21"/>
        </w:rPr>
        <w:t>-</w:t>
      </w:r>
      <w:r w:rsidR="00BA0973">
        <w:rPr>
          <w:rFonts w:ascii="Times New Roman" w:hAnsi="Times New Roman"/>
          <w:b/>
          <w:szCs w:val="21"/>
        </w:rPr>
        <w:t>8</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3D4C33">
        <w:rPr>
          <w:rFonts w:ascii="Times New Roman" w:hAnsi="Times New Roman"/>
          <w:sz w:val="24"/>
          <w:szCs w:val="24"/>
        </w:rPr>
        <w:t>6</w:t>
      </w:r>
      <w:r w:rsidR="006E254E">
        <w:rPr>
          <w:rFonts w:ascii="Times New Roman" w:hAnsi="Times New Roman" w:hint="eastAsia"/>
          <w:sz w:val="24"/>
          <w:szCs w:val="24"/>
        </w:rPr>
        <w:t>-</w:t>
      </w:r>
      <w:r w:rsidR="003D4C33">
        <w:rPr>
          <w:rFonts w:ascii="Times New Roman" w:hAnsi="Times New Roman"/>
          <w:sz w:val="24"/>
          <w:szCs w:val="24"/>
        </w:rPr>
        <w:t>9</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 xml:space="preserve">PI, </w:t>
      </w:r>
      <w:r w:rsidR="005C5661">
        <w:rPr>
          <w:rFonts w:ascii="Times New Roman" w:hAnsi="Times New Roman" w:hint="eastAsia"/>
          <w:sz w:val="24"/>
          <w:szCs w:val="24"/>
        </w:rPr>
        <w:t>又给笔记检索多出了一种方式。</w:t>
      </w:r>
    </w:p>
    <w:p w:rsidR="004C7872" w:rsidRDefault="00A97B81" w:rsidP="00463AA3">
      <w:pPr>
        <w:adjustRightInd w:val="0"/>
        <w:snapToGrid w:val="0"/>
        <w:spacing w:line="360" w:lineRule="auto"/>
        <w:jc w:val="center"/>
        <w:rPr>
          <w:rFonts w:ascii="Times New Roman" w:hAnsi="Times New Roman"/>
          <w:sz w:val="24"/>
          <w:szCs w:val="24"/>
        </w:rPr>
      </w:pPr>
      <w:r>
        <w:rPr>
          <w:noProof/>
        </w:rPr>
        <w:drawing>
          <wp:inline distT="0" distB="0" distL="0" distR="0">
            <wp:extent cx="5419725" cy="32861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9725" cy="3286125"/>
                    </a:xfrm>
                    <a:prstGeom prst="rect">
                      <a:avLst/>
                    </a:prstGeom>
                    <a:noFill/>
                    <a:ln>
                      <a:noFill/>
                    </a:ln>
                  </pic:spPr>
                </pic:pic>
              </a:graphicData>
            </a:graphic>
          </wp:inline>
        </w:drawing>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3D4C33">
        <w:rPr>
          <w:rFonts w:ascii="Times New Roman" w:hAnsi="Times New Roman"/>
          <w:b/>
          <w:szCs w:val="21"/>
        </w:rPr>
        <w:t>6</w:t>
      </w:r>
      <w:r>
        <w:rPr>
          <w:rFonts w:ascii="Times New Roman" w:hAnsi="Times New Roman" w:hint="eastAsia"/>
          <w:b/>
          <w:szCs w:val="21"/>
        </w:rPr>
        <w:t>-</w:t>
      </w:r>
      <w:r w:rsidR="003D4C33">
        <w:rPr>
          <w:rFonts w:ascii="Times New Roman" w:hAnsi="Times New Roman"/>
          <w:b/>
          <w:szCs w:val="21"/>
        </w:rPr>
        <w:t>9</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BF66D6" w:rsidP="0076301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w:t>
      </w:r>
      <w:r>
        <w:rPr>
          <w:rFonts w:ascii="Times New Roman" w:hAnsi="Times New Roman" w:hint="eastAsia"/>
          <w:sz w:val="24"/>
          <w:szCs w:val="24"/>
        </w:rPr>
        <w:t>A</w:t>
      </w:r>
      <w:r>
        <w:rPr>
          <w:rFonts w:ascii="Times New Roman" w:hAnsi="Times New Roman"/>
          <w:sz w:val="24"/>
          <w:szCs w:val="24"/>
        </w:rPr>
        <w:t>PI</w:t>
      </w:r>
      <w:r w:rsidR="00016FC8">
        <w:rPr>
          <w:rFonts w:ascii="Times New Roman" w:hAnsi="Times New Roman" w:hint="eastAsia"/>
          <w:sz w:val="24"/>
          <w:szCs w:val="24"/>
        </w:rPr>
        <w:t>类图</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10</w:t>
      </w:r>
      <w:r>
        <w:rPr>
          <w:rFonts w:ascii="Times New Roman" w:hAnsi="Times New Roman" w:hint="eastAsia"/>
          <w:sz w:val="24"/>
          <w:szCs w:val="24"/>
        </w:rPr>
        <w:t>所示。</w:t>
      </w:r>
      <w:r w:rsidR="007C52D3" w:rsidRPr="00016EE0">
        <w:rPr>
          <w:rFonts w:ascii="Times New Roman" w:hAnsi="Times New Roman" w:hint="eastAsia"/>
          <w:sz w:val="24"/>
          <w:szCs w:val="24"/>
        </w:rPr>
        <w:t>上</w:t>
      </w:r>
      <w:proofErr w:type="gramStart"/>
      <w:r w:rsidR="007C52D3" w:rsidRPr="00016EE0">
        <w:rPr>
          <w:rFonts w:ascii="Times New Roman" w:hAnsi="Times New Roman" w:hint="eastAsia"/>
          <w:sz w:val="24"/>
          <w:szCs w:val="24"/>
        </w:rPr>
        <w:t>传功能</w:t>
      </w:r>
      <w:r w:rsidR="008004C5">
        <w:rPr>
          <w:rFonts w:ascii="Times New Roman" w:hAnsi="Times New Roman" w:hint="eastAsia"/>
          <w:sz w:val="24"/>
          <w:szCs w:val="24"/>
        </w:rPr>
        <w:t>类</w:t>
      </w:r>
      <w:proofErr w:type="gramEnd"/>
      <w:r w:rsidR="008004C5">
        <w:rPr>
          <w:rFonts w:ascii="Times New Roman" w:hAnsi="Times New Roman" w:hint="eastAsia"/>
          <w:sz w:val="24"/>
          <w:szCs w:val="24"/>
        </w:rPr>
        <w:t>图</w:t>
      </w:r>
      <w:r w:rsidR="007C52D3" w:rsidRPr="00016EE0">
        <w:rPr>
          <w:rFonts w:ascii="Times New Roman" w:hAnsi="Times New Roman" w:hint="eastAsia"/>
          <w:sz w:val="24"/>
          <w:szCs w:val="24"/>
        </w:rPr>
        <w:t>主要是前端编辑器上传的图片，这里</w:t>
      </w:r>
      <w:r w:rsidR="007C52D3" w:rsidRPr="00016EE0">
        <w:rPr>
          <w:rFonts w:ascii="Times New Roman" w:hAnsi="Times New Roman" w:hint="eastAsia"/>
          <w:sz w:val="24"/>
          <w:szCs w:val="24"/>
        </w:rPr>
        <w:lastRenderedPageBreak/>
        <w:t>直接调用第三方接口将图片存储到图片服务器上，下载功能主要是根据笔记的类型动态生成相应的文件，供用户下载和浏览。</w:t>
      </w:r>
    </w:p>
    <w:p w:rsidR="004C7872" w:rsidRDefault="00C92FB1" w:rsidP="00E2723C">
      <w:pPr>
        <w:adjustRightInd w:val="0"/>
        <w:snapToGrid w:val="0"/>
        <w:spacing w:line="360" w:lineRule="auto"/>
        <w:jc w:val="center"/>
        <w:rPr>
          <w:rFonts w:ascii="Times New Roman" w:hAnsi="Times New Roman"/>
          <w:sz w:val="24"/>
          <w:szCs w:val="24"/>
        </w:rPr>
      </w:pPr>
      <w:r>
        <w:rPr>
          <w:noProof/>
        </w:rPr>
        <w:drawing>
          <wp:inline distT="0" distB="0" distL="0" distR="0">
            <wp:extent cx="5456555" cy="2542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56555" cy="2542540"/>
                    </a:xfrm>
                    <a:prstGeom prst="rect">
                      <a:avLst/>
                    </a:prstGeom>
                    <a:noFill/>
                    <a:ln>
                      <a:noFill/>
                    </a:ln>
                  </pic:spPr>
                </pic:pic>
              </a:graphicData>
            </a:graphic>
          </wp:inline>
        </w:drawing>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6875AD">
        <w:rPr>
          <w:rFonts w:ascii="Times New Roman" w:hAnsi="Times New Roman"/>
          <w:b/>
          <w:szCs w:val="21"/>
        </w:rPr>
        <w:t>6</w:t>
      </w:r>
      <w:r>
        <w:rPr>
          <w:rFonts w:ascii="Times New Roman" w:hAnsi="Times New Roman" w:hint="eastAsia"/>
          <w:b/>
          <w:szCs w:val="21"/>
        </w:rPr>
        <w:t>-</w:t>
      </w:r>
      <w:r w:rsidR="006875AD">
        <w:rPr>
          <w:rFonts w:ascii="Times New Roman" w:hAnsi="Times New Roman"/>
          <w:b/>
          <w:szCs w:val="21"/>
        </w:rPr>
        <w:t>10</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proofErr w:type="spellStart"/>
      <w:r w:rsidR="00C36F47" w:rsidRPr="00016EE0">
        <w:rPr>
          <w:rFonts w:ascii="Times New Roman" w:hAnsi="Times New Roman" w:hint="eastAsia"/>
          <w:sz w:val="24"/>
          <w:szCs w:val="24"/>
        </w:rPr>
        <w:t>Vuex</w:t>
      </w:r>
      <w:proofErr w:type="spellEnd"/>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proofErr w:type="spellStart"/>
      <w:r w:rsidR="006C5D8C" w:rsidRPr="00016EE0">
        <w:rPr>
          <w:rFonts w:ascii="Times New Roman" w:hAnsi="Times New Roman" w:hint="eastAsia"/>
          <w:sz w:val="24"/>
          <w:szCs w:val="24"/>
        </w:rPr>
        <w:t>Vuex</w:t>
      </w:r>
      <w:proofErr w:type="spellEnd"/>
      <w:r w:rsidR="00BA0F27">
        <w:rPr>
          <w:rFonts w:ascii="Times New Roman" w:hAnsi="Times New Roman" w:hint="eastAsia"/>
          <w:sz w:val="24"/>
          <w:szCs w:val="24"/>
        </w:rPr>
        <w:t xml:space="preserve"> </w:t>
      </w:r>
      <w:r w:rsidR="006C5D8C" w:rsidRPr="00016EE0">
        <w:rPr>
          <w:rFonts w:ascii="Times New Roman" w:hAnsi="Times New Roman" w:hint="eastAsia"/>
          <w:sz w:val="24"/>
          <w:szCs w:val="24"/>
        </w:rPr>
        <w:t>等部分。主界面主要有三个模块构成，分别是文件夹和标签模块，笔记列表和搜索模块，笔记编辑和展示模块。</w:t>
      </w:r>
      <w:r w:rsidR="0027012A" w:rsidRPr="00016EE0">
        <w:rPr>
          <w:rFonts w:ascii="Times New Roman" w:hAnsi="Times New Roman" w:hint="eastAsia"/>
          <w:sz w:val="24"/>
          <w:szCs w:val="24"/>
        </w:rPr>
        <w:t>这些模块依赖</w:t>
      </w:r>
      <w:proofErr w:type="spellStart"/>
      <w:r w:rsidR="0027012A" w:rsidRPr="00016EE0">
        <w:rPr>
          <w:rFonts w:ascii="Times New Roman" w:hAnsi="Times New Roman" w:hint="eastAsia"/>
          <w:sz w:val="24"/>
          <w:szCs w:val="24"/>
        </w:rPr>
        <w:t>Vuex</w:t>
      </w:r>
      <w:proofErr w:type="spellEnd"/>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r w:rsidR="00D9745D" w:rsidRPr="00016EE0">
        <w:rPr>
          <w:rFonts w:ascii="Times New Roman" w:hAnsi="Times New Roman"/>
          <w:sz w:val="24"/>
          <w:szCs w:val="24"/>
        </w:rPr>
        <w:t xml:space="preserve"> </w:t>
      </w:r>
    </w:p>
    <w:p w:rsidR="0012296E" w:rsidRPr="00F61337" w:rsidRDefault="008A3F8B" w:rsidP="00F61337">
      <w:pPr>
        <w:pStyle w:val="2"/>
        <w:spacing w:before="0" w:after="0" w:line="360" w:lineRule="auto"/>
        <w:rPr>
          <w:rFonts w:ascii="Times New Roman" w:hAnsi="Times New Roman"/>
          <w:b w:val="0"/>
          <w:kern w:val="2"/>
          <w:sz w:val="30"/>
          <w:szCs w:val="30"/>
          <w:lang w:val="en-US" w:eastAsia="zh-CN"/>
        </w:rPr>
      </w:pPr>
      <w:bookmarkStart w:id="88" w:name="_Toc516512604"/>
      <w:r>
        <w:rPr>
          <w:rFonts w:ascii="Times New Roman" w:hAnsi="Times New Roman"/>
          <w:b w:val="0"/>
          <w:kern w:val="2"/>
          <w:sz w:val="30"/>
          <w:szCs w:val="30"/>
          <w:lang w:val="en-US" w:eastAsia="zh-CN"/>
        </w:rPr>
        <w:t>6</w:t>
      </w:r>
      <w:r w:rsidR="00F61337">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88"/>
    </w:p>
    <w:p w:rsidR="004E711B" w:rsidRPr="000F50FE" w:rsidRDefault="008A3F8B" w:rsidP="000F50FE">
      <w:pPr>
        <w:pStyle w:val="3"/>
        <w:adjustRightInd w:val="0"/>
        <w:snapToGrid w:val="0"/>
        <w:spacing w:before="0" w:after="0" w:line="360" w:lineRule="auto"/>
        <w:rPr>
          <w:rFonts w:eastAsia="黑体"/>
          <w:b w:val="0"/>
          <w:sz w:val="28"/>
          <w:szCs w:val="28"/>
          <w:lang w:eastAsia="zh-CN"/>
        </w:rPr>
      </w:pPr>
      <w:bookmarkStart w:id="89" w:name="_Toc516512605"/>
      <w:r>
        <w:rPr>
          <w:rFonts w:eastAsia="黑体"/>
          <w:b w:val="0"/>
          <w:sz w:val="28"/>
          <w:szCs w:val="28"/>
          <w:lang w:eastAsia="zh-CN"/>
        </w:rPr>
        <w:t>6</w:t>
      </w:r>
      <w:r w:rsidR="004E711B" w:rsidRPr="000F50FE">
        <w:rPr>
          <w:rFonts w:eastAsia="黑体"/>
          <w:b w:val="0"/>
          <w:sz w:val="28"/>
          <w:szCs w:val="28"/>
          <w:lang w:eastAsia="zh-CN"/>
        </w:rPr>
        <w:t>.</w:t>
      </w:r>
      <w:r w:rsidR="002E3F4A">
        <w:rPr>
          <w:rFonts w:eastAsia="黑体"/>
          <w:b w:val="0"/>
          <w:sz w:val="28"/>
          <w:szCs w:val="28"/>
          <w:lang w:eastAsia="zh-CN"/>
        </w:rPr>
        <w:t>2</w:t>
      </w:r>
      <w:r w:rsidR="004E711B" w:rsidRPr="000F50FE">
        <w:rPr>
          <w:rFonts w:eastAsia="黑体"/>
          <w:b w:val="0"/>
          <w:sz w:val="28"/>
          <w:szCs w:val="28"/>
          <w:lang w:eastAsia="zh-CN"/>
        </w:rPr>
        <w:t xml:space="preserve">.1 </w:t>
      </w:r>
      <w:r w:rsidR="004E711B"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89"/>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信息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8B4A47">
        <w:rPr>
          <w:rFonts w:ascii="Times New Roman" w:hAnsi="Times New Roman"/>
          <w:sz w:val="24"/>
          <w:szCs w:val="24"/>
        </w:rPr>
        <w:t>6</w:t>
      </w:r>
      <w:r w:rsidR="00B11B70" w:rsidRPr="00016EE0">
        <w:rPr>
          <w:rFonts w:ascii="Times New Roman" w:hAnsi="Times New Roman" w:hint="eastAsia"/>
          <w:sz w:val="24"/>
          <w:szCs w:val="24"/>
        </w:rPr>
        <w:t>-</w:t>
      </w:r>
      <w:r w:rsidR="00CD47DF">
        <w:rPr>
          <w:rFonts w:ascii="Times New Roman" w:hAnsi="Times New Roman"/>
          <w:sz w:val="24"/>
          <w:szCs w:val="24"/>
        </w:rPr>
        <w:t>1</w:t>
      </w:r>
      <w:r w:rsidR="008B4A47">
        <w:rPr>
          <w:rFonts w:ascii="Times New Roman" w:hAnsi="Times New Roman"/>
          <w:sz w:val="24"/>
          <w:szCs w:val="24"/>
        </w:rPr>
        <w:t>1</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0720CE">
        <w:rPr>
          <w:rFonts w:ascii="Times New Roman" w:hAnsi="Times New Roman"/>
          <w:sz w:val="24"/>
          <w:szCs w:val="24"/>
        </w:rPr>
        <w:t>6</w:t>
      </w:r>
      <w:r w:rsidR="00E33D52" w:rsidRPr="00016EE0">
        <w:rPr>
          <w:rFonts w:ascii="Times New Roman" w:hAnsi="Times New Roman"/>
          <w:sz w:val="24"/>
          <w:szCs w:val="24"/>
        </w:rPr>
        <w:t>-</w:t>
      </w:r>
      <w:r w:rsidR="00CD47DF">
        <w:rPr>
          <w:rFonts w:ascii="Times New Roman" w:hAnsi="Times New Roman"/>
          <w:sz w:val="24"/>
          <w:szCs w:val="24"/>
        </w:rPr>
        <w:t>1</w:t>
      </w:r>
      <w:r w:rsidR="000720CE">
        <w:rPr>
          <w:rFonts w:ascii="Times New Roman" w:hAnsi="Times New Roman"/>
          <w:sz w:val="24"/>
          <w:szCs w:val="24"/>
        </w:rPr>
        <w:t>2</w:t>
      </w:r>
      <w:r w:rsidR="00E33D52" w:rsidRPr="00016EE0">
        <w:rPr>
          <w:rFonts w:ascii="Times New Roman" w:hAnsi="Times New Roman"/>
          <w:sz w:val="24"/>
          <w:szCs w:val="24"/>
        </w:rPr>
        <w:t>所示。</w:t>
      </w:r>
    </w:p>
    <w:p w:rsidR="00B028BB" w:rsidRDefault="00851A61" w:rsidP="00AA7261">
      <w:pPr>
        <w:adjustRightInd w:val="0"/>
        <w:snapToGrid w:val="0"/>
        <w:spacing w:line="360" w:lineRule="auto"/>
        <w:jc w:val="center"/>
        <w:rPr>
          <w:lang w:val="x-none"/>
        </w:rPr>
      </w:pPr>
      <w:r>
        <w:rPr>
          <w:noProof/>
        </w:rPr>
        <w:lastRenderedPageBreak/>
        <w:drawing>
          <wp:inline distT="0" distB="0" distL="0" distR="0">
            <wp:extent cx="5077088" cy="5129561"/>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99507" cy="5253246"/>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94311">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F94311">
        <w:rPr>
          <w:rFonts w:ascii="Times New Roman" w:hAnsi="Times New Roman"/>
          <w:b/>
          <w:szCs w:val="21"/>
        </w:rPr>
        <w:t>1</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1A6192">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1A6192">
        <w:rPr>
          <w:rFonts w:ascii="Times New Roman" w:hAnsi="Times New Roman"/>
          <w:b/>
          <w:szCs w:val="21"/>
        </w:rPr>
        <w:t>2</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A3CE4">
        <w:rPr>
          <w:rFonts w:ascii="Times New Roman" w:hAnsi="Times New Roman"/>
          <w:sz w:val="24"/>
          <w:szCs w:val="24"/>
        </w:rPr>
        <w:t>6</w:t>
      </w:r>
      <w:r w:rsidR="00717B46" w:rsidRPr="00016EE0">
        <w:rPr>
          <w:rFonts w:ascii="Times New Roman" w:hAnsi="Times New Roman" w:hint="eastAsia"/>
          <w:sz w:val="24"/>
          <w:szCs w:val="24"/>
        </w:rPr>
        <w:t>-</w:t>
      </w:r>
      <w:r w:rsidR="0056554D">
        <w:rPr>
          <w:rFonts w:ascii="Times New Roman" w:hAnsi="Times New Roman" w:hint="eastAsia"/>
          <w:sz w:val="24"/>
          <w:szCs w:val="24"/>
        </w:rPr>
        <w:t>1</w:t>
      </w:r>
      <w:r w:rsidR="007A3CE4">
        <w:rPr>
          <w:rFonts w:ascii="Times New Roman" w:hAnsi="Times New Roman"/>
          <w:sz w:val="24"/>
          <w:szCs w:val="24"/>
        </w:rPr>
        <w:t>3</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7A3CE4">
        <w:rPr>
          <w:rFonts w:ascii="Times New Roman" w:hAnsi="Times New Roman"/>
          <w:sz w:val="24"/>
          <w:szCs w:val="24"/>
        </w:rPr>
        <w:t>6</w:t>
      </w:r>
      <w:r w:rsidR="00AB0722" w:rsidRPr="00016EE0">
        <w:rPr>
          <w:rFonts w:ascii="Times New Roman" w:hAnsi="Times New Roman" w:hint="eastAsia"/>
          <w:sz w:val="24"/>
          <w:szCs w:val="24"/>
        </w:rPr>
        <w:t>-</w:t>
      </w:r>
      <w:r w:rsidR="0056554D">
        <w:rPr>
          <w:rFonts w:ascii="Times New Roman" w:hAnsi="Times New Roman"/>
          <w:sz w:val="24"/>
          <w:szCs w:val="24"/>
        </w:rPr>
        <w:t>1</w:t>
      </w:r>
      <w:r w:rsidR="007A3CE4">
        <w:rPr>
          <w:rFonts w:ascii="Times New Roman" w:hAnsi="Times New Roman"/>
          <w:sz w:val="24"/>
          <w:szCs w:val="24"/>
        </w:rPr>
        <w:t>4</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23479">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323479">
        <w:rPr>
          <w:rFonts w:ascii="Times New Roman" w:hAnsi="Times New Roman"/>
          <w:b/>
          <w:szCs w:val="21"/>
        </w:rPr>
        <w:t>3</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ED45B6">
        <w:rPr>
          <w:rFonts w:ascii="Times New Roman" w:hAnsi="Times New Roman"/>
          <w:b/>
          <w:szCs w:val="21"/>
        </w:rPr>
        <w:t>6</w:t>
      </w:r>
      <w:r w:rsidRPr="003C1F37">
        <w:rPr>
          <w:rFonts w:ascii="Times New Roman" w:hAnsi="Times New Roman" w:hint="eastAsia"/>
          <w:b/>
          <w:szCs w:val="21"/>
        </w:rPr>
        <w:t>-</w:t>
      </w:r>
      <w:r w:rsidR="00A208E7">
        <w:rPr>
          <w:rFonts w:ascii="Times New Roman" w:hAnsi="Times New Roman"/>
          <w:b/>
          <w:szCs w:val="21"/>
        </w:rPr>
        <w:t>1</w:t>
      </w:r>
      <w:r w:rsidR="00ED45B6">
        <w:rPr>
          <w:rFonts w:ascii="Times New Roman" w:hAnsi="Times New Roman"/>
          <w:b/>
          <w:szCs w:val="21"/>
        </w:rPr>
        <w:t>4</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F960BB" w:rsidP="000F50FE">
      <w:pPr>
        <w:pStyle w:val="3"/>
        <w:adjustRightInd w:val="0"/>
        <w:snapToGrid w:val="0"/>
        <w:spacing w:before="0" w:after="0" w:line="360" w:lineRule="auto"/>
        <w:rPr>
          <w:rFonts w:eastAsia="黑体"/>
          <w:b w:val="0"/>
          <w:sz w:val="28"/>
          <w:szCs w:val="28"/>
          <w:lang w:eastAsia="zh-CN"/>
        </w:rPr>
      </w:pPr>
      <w:bookmarkStart w:id="90" w:name="_Toc516512606"/>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90"/>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660F26">
        <w:rPr>
          <w:rFonts w:ascii="Times New Roman" w:hAnsi="Times New Roman"/>
          <w:sz w:val="24"/>
          <w:szCs w:val="24"/>
        </w:rPr>
        <w:t>6</w:t>
      </w:r>
      <w:r w:rsidR="00AF214A" w:rsidRPr="00016EE0">
        <w:rPr>
          <w:rFonts w:ascii="Times New Roman" w:hAnsi="Times New Roman" w:hint="eastAsia"/>
          <w:sz w:val="24"/>
          <w:szCs w:val="24"/>
        </w:rPr>
        <w:t>-</w:t>
      </w:r>
      <w:r w:rsidR="00E760CC">
        <w:rPr>
          <w:rFonts w:ascii="Times New Roman" w:hAnsi="Times New Roman"/>
          <w:sz w:val="24"/>
          <w:szCs w:val="24"/>
        </w:rPr>
        <w:t>1</w:t>
      </w:r>
      <w:r w:rsidR="00660F26">
        <w:rPr>
          <w:rFonts w:ascii="Times New Roman" w:hAnsi="Times New Roman"/>
          <w:sz w:val="24"/>
          <w:szCs w:val="24"/>
        </w:rPr>
        <w:t>5</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D32C5B">
        <w:rPr>
          <w:rFonts w:ascii="Times New Roman" w:hAnsi="Times New Roman"/>
          <w:b/>
          <w:szCs w:val="21"/>
        </w:rPr>
        <w:t>6</w:t>
      </w:r>
      <w:r w:rsidRPr="003C1F37">
        <w:rPr>
          <w:rFonts w:ascii="Times New Roman" w:hAnsi="Times New Roman" w:hint="eastAsia"/>
          <w:b/>
          <w:szCs w:val="21"/>
        </w:rPr>
        <w:t>-</w:t>
      </w:r>
      <w:r w:rsidR="00055D3F">
        <w:rPr>
          <w:rFonts w:ascii="Times New Roman" w:hAnsi="Times New Roman"/>
          <w:b/>
          <w:szCs w:val="21"/>
        </w:rPr>
        <w:t>1</w:t>
      </w:r>
      <w:r w:rsidR="00D32C5B">
        <w:rPr>
          <w:rFonts w:ascii="Times New Roman" w:hAnsi="Times New Roman"/>
          <w:b/>
          <w:szCs w:val="21"/>
        </w:rPr>
        <w:t>5</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BC1E1B">
        <w:rPr>
          <w:rFonts w:ascii="Times New Roman" w:hAnsi="Times New Roman"/>
          <w:sz w:val="24"/>
          <w:szCs w:val="24"/>
        </w:rPr>
        <w:t>6</w:t>
      </w:r>
      <w:r w:rsidR="00244C61" w:rsidRPr="00016EE0">
        <w:rPr>
          <w:rFonts w:ascii="Times New Roman" w:hAnsi="Times New Roman" w:hint="eastAsia"/>
          <w:sz w:val="24"/>
          <w:szCs w:val="24"/>
        </w:rPr>
        <w:t>-</w:t>
      </w:r>
      <w:r w:rsidR="00E760CC">
        <w:rPr>
          <w:rFonts w:ascii="Times New Roman" w:hAnsi="Times New Roman"/>
          <w:sz w:val="24"/>
          <w:szCs w:val="24"/>
        </w:rPr>
        <w:t>1</w:t>
      </w:r>
      <w:r w:rsidR="00BC1E1B">
        <w:rPr>
          <w:rFonts w:ascii="Times New Roman" w:hAnsi="Times New Roman"/>
          <w:sz w:val="24"/>
          <w:szCs w:val="24"/>
        </w:rPr>
        <w:t>6</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B50FA">
        <w:rPr>
          <w:rFonts w:ascii="Times New Roman" w:hAnsi="Times New Roman"/>
          <w:b/>
          <w:szCs w:val="21"/>
        </w:rPr>
        <w:t>6</w:t>
      </w:r>
      <w:r w:rsidRPr="003C1F37">
        <w:rPr>
          <w:rFonts w:ascii="Times New Roman" w:hAnsi="Times New Roman" w:hint="eastAsia"/>
          <w:b/>
          <w:szCs w:val="21"/>
        </w:rPr>
        <w:t>-</w:t>
      </w:r>
      <w:r w:rsidR="00B13C41">
        <w:rPr>
          <w:rFonts w:ascii="Times New Roman" w:hAnsi="Times New Roman"/>
          <w:b/>
          <w:szCs w:val="21"/>
        </w:rPr>
        <w:t>1</w:t>
      </w:r>
      <w:r w:rsidR="00FB50FA">
        <w:rPr>
          <w:rFonts w:ascii="Times New Roman" w:hAnsi="Times New Roman"/>
          <w:b/>
          <w:szCs w:val="21"/>
        </w:rPr>
        <w:t>6</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555F3A">
        <w:rPr>
          <w:rFonts w:ascii="Times New Roman" w:hAnsi="Times New Roman"/>
          <w:sz w:val="24"/>
          <w:szCs w:val="24"/>
        </w:rPr>
        <w:t>6</w:t>
      </w:r>
      <w:r w:rsidR="004E0A71" w:rsidRPr="00016EE0">
        <w:rPr>
          <w:rFonts w:ascii="Times New Roman" w:hAnsi="Times New Roman" w:hint="eastAsia"/>
          <w:sz w:val="24"/>
          <w:szCs w:val="24"/>
        </w:rPr>
        <w:t>-</w:t>
      </w:r>
      <w:r w:rsidR="00746214">
        <w:rPr>
          <w:rFonts w:ascii="Times New Roman" w:hAnsi="Times New Roman"/>
          <w:sz w:val="24"/>
          <w:szCs w:val="24"/>
        </w:rPr>
        <w:t>1</w:t>
      </w:r>
      <w:r w:rsidR="00555F3A">
        <w:rPr>
          <w:rFonts w:ascii="Times New Roman" w:hAnsi="Times New Roman"/>
          <w:sz w:val="24"/>
          <w:szCs w:val="24"/>
        </w:rPr>
        <w:t>7</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0C3B8C">
        <w:rPr>
          <w:rFonts w:ascii="Times New Roman" w:hAnsi="Times New Roman"/>
          <w:sz w:val="24"/>
          <w:szCs w:val="24"/>
        </w:rPr>
        <w:t>6</w:t>
      </w:r>
      <w:r w:rsidR="004472CB" w:rsidRPr="00016EE0">
        <w:rPr>
          <w:rFonts w:ascii="Times New Roman" w:hAnsi="Times New Roman" w:hint="eastAsia"/>
          <w:sz w:val="24"/>
          <w:szCs w:val="24"/>
        </w:rPr>
        <w:t>-</w:t>
      </w:r>
      <w:r w:rsidR="00432438">
        <w:rPr>
          <w:rFonts w:ascii="Times New Roman" w:hAnsi="Times New Roman"/>
          <w:sz w:val="24"/>
          <w:szCs w:val="24"/>
        </w:rPr>
        <w:t>1</w:t>
      </w:r>
      <w:r w:rsidR="000C3B8C">
        <w:rPr>
          <w:rFonts w:ascii="Times New Roman" w:hAnsi="Times New Roman"/>
          <w:sz w:val="24"/>
          <w:szCs w:val="24"/>
        </w:rPr>
        <w:t>8</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CF3C93">
        <w:rPr>
          <w:rFonts w:ascii="Times New Roman" w:hAnsi="Times New Roman"/>
          <w:b/>
          <w:szCs w:val="21"/>
        </w:rPr>
        <w:t>6</w:t>
      </w:r>
      <w:r w:rsidRPr="003C1F37">
        <w:rPr>
          <w:rFonts w:ascii="Times New Roman" w:hAnsi="Times New Roman" w:hint="eastAsia"/>
          <w:b/>
          <w:szCs w:val="21"/>
        </w:rPr>
        <w:t>-</w:t>
      </w:r>
      <w:r w:rsidR="005713D3">
        <w:rPr>
          <w:rFonts w:ascii="Times New Roman" w:hAnsi="Times New Roman"/>
          <w:b/>
          <w:szCs w:val="21"/>
        </w:rPr>
        <w:t>1</w:t>
      </w:r>
      <w:r w:rsidR="00CF3C93">
        <w:rPr>
          <w:rFonts w:ascii="Times New Roman" w:hAnsi="Times New Roman"/>
          <w:b/>
          <w:szCs w:val="21"/>
        </w:rPr>
        <w:t>7</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E3D01">
        <w:rPr>
          <w:rFonts w:ascii="Times New Roman" w:hAnsi="Times New Roman"/>
          <w:b/>
          <w:szCs w:val="21"/>
        </w:rPr>
        <w:t>6</w:t>
      </w:r>
      <w:r w:rsidRPr="003C1F37">
        <w:rPr>
          <w:rFonts w:ascii="Times New Roman" w:hAnsi="Times New Roman" w:hint="eastAsia"/>
          <w:b/>
          <w:szCs w:val="21"/>
        </w:rPr>
        <w:t>-</w:t>
      </w:r>
      <w:r w:rsidR="00771360">
        <w:rPr>
          <w:rFonts w:ascii="Times New Roman" w:hAnsi="Times New Roman"/>
          <w:b/>
          <w:szCs w:val="21"/>
        </w:rPr>
        <w:t>1</w:t>
      </w:r>
      <w:r w:rsidR="00FE3D01">
        <w:rPr>
          <w:rFonts w:ascii="Times New Roman" w:hAnsi="Times New Roman"/>
          <w:b/>
          <w:szCs w:val="21"/>
        </w:rPr>
        <w:t>8</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F677F5" w:rsidP="000F50FE">
      <w:pPr>
        <w:pStyle w:val="3"/>
        <w:adjustRightInd w:val="0"/>
        <w:snapToGrid w:val="0"/>
        <w:spacing w:before="0" w:after="0" w:line="360" w:lineRule="auto"/>
        <w:rPr>
          <w:rFonts w:eastAsia="黑体"/>
          <w:b w:val="0"/>
          <w:sz w:val="28"/>
          <w:szCs w:val="28"/>
          <w:lang w:eastAsia="zh-CN"/>
        </w:rPr>
      </w:pPr>
      <w:bookmarkStart w:id="91" w:name="_Toc516512607"/>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3 </w:t>
      </w:r>
      <w:r w:rsidR="004E711B"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91"/>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4D04F8">
        <w:rPr>
          <w:rFonts w:ascii="Times New Roman" w:hAnsi="Times New Roman"/>
          <w:sz w:val="24"/>
          <w:szCs w:val="24"/>
        </w:rPr>
        <w:t>6</w:t>
      </w:r>
      <w:r w:rsidR="00F8198D" w:rsidRPr="00016EE0">
        <w:rPr>
          <w:rFonts w:ascii="Times New Roman" w:hAnsi="Times New Roman" w:hint="eastAsia"/>
          <w:sz w:val="24"/>
          <w:szCs w:val="24"/>
        </w:rPr>
        <w:t>-</w:t>
      </w:r>
      <w:r w:rsidR="00D864E6" w:rsidRPr="00016EE0">
        <w:rPr>
          <w:rFonts w:ascii="Times New Roman" w:hAnsi="Times New Roman"/>
          <w:sz w:val="24"/>
          <w:szCs w:val="24"/>
        </w:rPr>
        <w:t>1</w:t>
      </w:r>
      <w:r w:rsidR="004D04F8">
        <w:rPr>
          <w:rFonts w:ascii="Times New Roman" w:hAnsi="Times New Roman"/>
          <w:sz w:val="24"/>
          <w:szCs w:val="24"/>
        </w:rPr>
        <w:t>9</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C0957">
        <w:rPr>
          <w:rFonts w:ascii="Times New Roman" w:hAnsi="Times New Roman"/>
          <w:b/>
          <w:szCs w:val="21"/>
        </w:rPr>
        <w:t>6</w:t>
      </w:r>
      <w:r w:rsidRPr="003C1F37">
        <w:rPr>
          <w:rFonts w:ascii="Times New Roman" w:hAnsi="Times New Roman" w:hint="eastAsia"/>
          <w:b/>
          <w:szCs w:val="21"/>
        </w:rPr>
        <w:t>-</w:t>
      </w:r>
      <w:r w:rsidRPr="003C1F37">
        <w:rPr>
          <w:rFonts w:ascii="Times New Roman" w:hAnsi="Times New Roman"/>
          <w:b/>
          <w:szCs w:val="21"/>
        </w:rPr>
        <w:t>1</w:t>
      </w:r>
      <w:r w:rsidR="003C0957">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683E91">
        <w:rPr>
          <w:rFonts w:ascii="Times New Roman" w:hAnsi="Times New Roman"/>
          <w:sz w:val="24"/>
          <w:szCs w:val="24"/>
        </w:rPr>
        <w:t>6</w:t>
      </w:r>
      <w:r w:rsidR="00843B22" w:rsidRPr="00E84E4F">
        <w:rPr>
          <w:rFonts w:ascii="Times New Roman" w:hAnsi="Times New Roman" w:hint="eastAsia"/>
          <w:sz w:val="24"/>
          <w:szCs w:val="24"/>
        </w:rPr>
        <w:t>-</w:t>
      </w:r>
      <w:r w:rsidR="00683E91">
        <w:rPr>
          <w:rFonts w:ascii="Times New Roman" w:hAnsi="Times New Roman"/>
          <w:sz w:val="24"/>
          <w:szCs w:val="24"/>
        </w:rPr>
        <w:t>20</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AA4EF3">
        <w:rPr>
          <w:rFonts w:ascii="Times New Roman" w:hAnsi="Times New Roman"/>
          <w:b/>
          <w:szCs w:val="21"/>
        </w:rPr>
        <w:t>6</w:t>
      </w:r>
      <w:r w:rsidRPr="003C1F37">
        <w:rPr>
          <w:rFonts w:ascii="Times New Roman" w:hAnsi="Times New Roman" w:hint="eastAsia"/>
          <w:b/>
          <w:szCs w:val="21"/>
        </w:rPr>
        <w:t>-</w:t>
      </w:r>
      <w:r w:rsidR="00AA4EF3">
        <w:rPr>
          <w:rFonts w:ascii="Times New Roman" w:hAnsi="Times New Roman"/>
          <w:b/>
          <w:szCs w:val="21"/>
        </w:rPr>
        <w:t>20</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EF0D8A" w:rsidP="000F50FE">
      <w:pPr>
        <w:pStyle w:val="3"/>
        <w:adjustRightInd w:val="0"/>
        <w:snapToGrid w:val="0"/>
        <w:spacing w:before="0" w:after="0" w:line="360" w:lineRule="auto"/>
        <w:rPr>
          <w:rFonts w:eastAsia="黑体"/>
          <w:b w:val="0"/>
          <w:sz w:val="28"/>
          <w:szCs w:val="28"/>
          <w:lang w:eastAsia="zh-CN"/>
        </w:rPr>
      </w:pPr>
      <w:bookmarkStart w:id="92" w:name="_Toc516512608"/>
      <w:r>
        <w:rPr>
          <w:rFonts w:eastAsia="黑体"/>
          <w:b w:val="0"/>
          <w:sz w:val="28"/>
          <w:szCs w:val="28"/>
          <w:lang w:eastAsia="zh-CN"/>
        </w:rPr>
        <w:t>6</w:t>
      </w:r>
      <w:r w:rsidR="000F50FE">
        <w:rPr>
          <w:rFonts w:eastAsia="黑体"/>
          <w:b w:val="0"/>
          <w:sz w:val="28"/>
          <w:szCs w:val="28"/>
          <w:lang w:eastAsia="zh-CN"/>
        </w:rPr>
        <w:t>.</w:t>
      </w:r>
      <w:r w:rsidR="005D1654">
        <w:rPr>
          <w:rFonts w:eastAsia="黑体"/>
          <w:b w:val="0"/>
          <w:sz w:val="28"/>
          <w:szCs w:val="28"/>
          <w:lang w:eastAsia="zh-CN"/>
        </w:rPr>
        <w:t>2</w:t>
      </w:r>
      <w:r w:rsidR="000F50FE">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92"/>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383AC7">
        <w:rPr>
          <w:rFonts w:ascii="Times New Roman" w:hAnsi="Times New Roman"/>
          <w:sz w:val="24"/>
          <w:szCs w:val="24"/>
        </w:rPr>
        <w:t>6</w:t>
      </w:r>
      <w:r w:rsidR="00575361" w:rsidRPr="00E84E4F">
        <w:rPr>
          <w:rFonts w:ascii="Times New Roman" w:hAnsi="Times New Roman" w:hint="eastAsia"/>
          <w:sz w:val="24"/>
          <w:szCs w:val="24"/>
        </w:rPr>
        <w:t>-</w:t>
      </w:r>
      <w:r w:rsidR="007109DA">
        <w:rPr>
          <w:rFonts w:ascii="Times New Roman" w:hAnsi="Times New Roman"/>
          <w:sz w:val="24"/>
          <w:szCs w:val="24"/>
        </w:rPr>
        <w:t>2</w:t>
      </w:r>
      <w:r w:rsidR="00383AC7">
        <w:rPr>
          <w:rFonts w:ascii="Times New Roman" w:hAnsi="Times New Roman"/>
          <w:sz w:val="24"/>
          <w:szCs w:val="24"/>
        </w:rPr>
        <w:t>1</w:t>
      </w:r>
      <w:r w:rsidR="00575361" w:rsidRPr="00E84E4F">
        <w:rPr>
          <w:rFonts w:ascii="Times New Roman" w:hAnsi="Times New Roman" w:hint="eastAsia"/>
          <w:sz w:val="24"/>
          <w:szCs w:val="24"/>
        </w:rPr>
        <w:t>所示。</w:t>
      </w:r>
    </w:p>
    <w:p w:rsidR="002E28C9" w:rsidRDefault="00160D90" w:rsidP="00C26906">
      <w:pPr>
        <w:adjustRightInd w:val="0"/>
        <w:snapToGrid w:val="0"/>
        <w:spacing w:line="360" w:lineRule="auto"/>
        <w:jc w:val="center"/>
        <w:rPr>
          <w:lang w:val="x-none" w:eastAsia="x-none"/>
        </w:rPr>
      </w:pPr>
      <w:r>
        <w:rPr>
          <w:noProof/>
        </w:rPr>
        <w:lastRenderedPageBreak/>
        <w:drawing>
          <wp:inline distT="0" distB="0" distL="0" distR="0">
            <wp:extent cx="5760085" cy="4303947"/>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4303947"/>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425BAD">
        <w:rPr>
          <w:rFonts w:ascii="Times New Roman" w:hAnsi="Times New Roman"/>
          <w:b/>
          <w:szCs w:val="21"/>
        </w:rPr>
        <w:t>6</w:t>
      </w:r>
      <w:r w:rsidRPr="003C1F37">
        <w:rPr>
          <w:rFonts w:ascii="Times New Roman" w:hAnsi="Times New Roman" w:hint="eastAsia"/>
          <w:b/>
          <w:szCs w:val="21"/>
        </w:rPr>
        <w:t>-</w:t>
      </w:r>
      <w:r w:rsidR="00D43F11">
        <w:rPr>
          <w:rFonts w:ascii="Times New Roman" w:hAnsi="Times New Roman"/>
          <w:b/>
          <w:szCs w:val="21"/>
        </w:rPr>
        <w:t>2</w:t>
      </w:r>
      <w:r w:rsidR="00425BAD">
        <w:rPr>
          <w:rFonts w:ascii="Times New Roman" w:hAnsi="Times New Roman"/>
          <w:b/>
          <w:szCs w:val="21"/>
        </w:rPr>
        <w:t>1</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837289" w:rsidP="00105E67">
      <w:pPr>
        <w:pStyle w:val="1"/>
        <w:adjustRightInd w:val="0"/>
        <w:snapToGrid w:val="0"/>
        <w:spacing w:before="0" w:after="0" w:line="360" w:lineRule="auto"/>
        <w:jc w:val="left"/>
        <w:rPr>
          <w:rFonts w:eastAsia="黑体"/>
          <w:b w:val="0"/>
          <w:sz w:val="32"/>
          <w:szCs w:val="32"/>
        </w:rPr>
      </w:pPr>
      <w:bookmarkStart w:id="93" w:name="_Toc516512609"/>
      <w:r>
        <w:rPr>
          <w:rFonts w:eastAsia="黑体"/>
          <w:b w:val="0"/>
          <w:sz w:val="32"/>
          <w:szCs w:val="32"/>
        </w:rPr>
        <w:lastRenderedPageBreak/>
        <w:t>7</w:t>
      </w:r>
      <w:r w:rsidR="006D3354" w:rsidRPr="003D1837">
        <w:rPr>
          <w:rFonts w:eastAsia="黑体" w:hint="eastAsia"/>
          <w:b w:val="0"/>
          <w:sz w:val="32"/>
          <w:szCs w:val="32"/>
        </w:rPr>
        <w:t xml:space="preserve"> </w:t>
      </w:r>
      <w:proofErr w:type="spellStart"/>
      <w:r w:rsidR="006D3354" w:rsidRPr="003D1837">
        <w:rPr>
          <w:rFonts w:eastAsia="黑体"/>
          <w:b w:val="0"/>
          <w:sz w:val="32"/>
          <w:szCs w:val="32"/>
        </w:rPr>
        <w:t>系统测试</w:t>
      </w:r>
      <w:bookmarkEnd w:id="93"/>
      <w:proofErr w:type="spellEnd"/>
    </w:p>
    <w:p w:rsidR="00F17840" w:rsidRDefault="00837289" w:rsidP="00460F4B">
      <w:pPr>
        <w:pStyle w:val="2"/>
        <w:spacing w:before="0" w:after="0" w:line="360" w:lineRule="auto"/>
        <w:rPr>
          <w:rFonts w:ascii="Times New Roman" w:hAnsi="Times New Roman"/>
          <w:b w:val="0"/>
          <w:kern w:val="2"/>
          <w:sz w:val="30"/>
          <w:szCs w:val="30"/>
          <w:lang w:val="en-US" w:eastAsia="zh-CN"/>
        </w:rPr>
      </w:pPr>
      <w:bookmarkStart w:id="94" w:name="_Toc516512610"/>
      <w:r>
        <w:rPr>
          <w:rFonts w:ascii="Times New Roman" w:hAnsi="Times New Roman"/>
          <w:b w:val="0"/>
          <w:kern w:val="2"/>
          <w:sz w:val="30"/>
          <w:szCs w:val="30"/>
          <w:lang w:val="en-US" w:eastAsia="zh-CN"/>
        </w:rPr>
        <w:t>7</w:t>
      </w:r>
      <w:r w:rsidR="008B41DC"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008B41DC" w:rsidRPr="00512EFD">
        <w:rPr>
          <w:rFonts w:ascii="Times New Roman" w:hAnsi="Times New Roman"/>
          <w:b w:val="0"/>
          <w:kern w:val="2"/>
          <w:sz w:val="30"/>
          <w:szCs w:val="30"/>
          <w:lang w:val="en-US" w:eastAsia="zh-CN"/>
        </w:rPr>
        <w:t xml:space="preserve"> </w:t>
      </w:r>
      <w:r w:rsidR="008B41DC" w:rsidRPr="00512EFD">
        <w:rPr>
          <w:rFonts w:ascii="Times New Roman" w:hAnsi="Times New Roman" w:hint="eastAsia"/>
          <w:b w:val="0"/>
          <w:kern w:val="2"/>
          <w:sz w:val="30"/>
          <w:szCs w:val="30"/>
          <w:lang w:val="en-US" w:eastAsia="zh-CN"/>
        </w:rPr>
        <w:t>功能测试</w:t>
      </w:r>
      <w:bookmarkEnd w:id="94"/>
    </w:p>
    <w:p w:rsidR="00A173CE" w:rsidRDefault="00837289" w:rsidP="007763B8">
      <w:pPr>
        <w:pStyle w:val="3"/>
        <w:adjustRightInd w:val="0"/>
        <w:snapToGrid w:val="0"/>
        <w:spacing w:before="0" w:after="0" w:line="360" w:lineRule="auto"/>
        <w:rPr>
          <w:rFonts w:eastAsia="黑体"/>
          <w:b w:val="0"/>
          <w:sz w:val="28"/>
          <w:szCs w:val="28"/>
          <w:lang w:eastAsia="zh-CN"/>
        </w:rPr>
      </w:pPr>
      <w:bookmarkStart w:id="95" w:name="_Toc516512611"/>
      <w:r>
        <w:rPr>
          <w:rFonts w:eastAsia="黑体"/>
          <w:b w:val="0"/>
          <w:sz w:val="28"/>
          <w:szCs w:val="28"/>
          <w:lang w:eastAsia="zh-CN"/>
        </w:rPr>
        <w:t>7</w:t>
      </w:r>
      <w:r w:rsidR="00C45F75" w:rsidRPr="007763B8">
        <w:rPr>
          <w:rFonts w:eastAsia="黑体" w:hint="eastAsia"/>
          <w:b w:val="0"/>
          <w:sz w:val="28"/>
          <w:szCs w:val="28"/>
          <w:lang w:eastAsia="zh-CN"/>
        </w:rPr>
        <w:t>.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95"/>
    </w:p>
    <w:p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测试进行举例</w:t>
      </w:r>
      <w:r w:rsidR="00624309" w:rsidRPr="000947E2">
        <w:rPr>
          <w:rFonts w:ascii="Times New Roman" w:hAnsi="Times New Roman" w:hint="eastAsia"/>
          <w:sz w:val="24"/>
          <w:szCs w:val="24"/>
        </w:rPr>
        <w:t>，如表</w:t>
      </w:r>
      <w:r w:rsidR="00924B77">
        <w:rPr>
          <w:rFonts w:ascii="Times New Roman" w:hAnsi="Times New Roman"/>
          <w:sz w:val="24"/>
          <w:szCs w:val="24"/>
        </w:rPr>
        <w:t>7</w:t>
      </w:r>
      <w:r w:rsidR="00777E34" w:rsidRPr="000947E2">
        <w:rPr>
          <w:rFonts w:ascii="Times New Roman" w:hAnsi="Times New Roman" w:hint="eastAsia"/>
          <w:sz w:val="24"/>
          <w:szCs w:val="24"/>
        </w:rPr>
        <w:t>-</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b/>
          <w:szCs w:val="21"/>
        </w:rPr>
      </w:pPr>
      <w:r>
        <w:rPr>
          <w:b/>
          <w:szCs w:val="21"/>
        </w:rPr>
        <w:t>表</w:t>
      </w:r>
      <w:r w:rsidR="00924B77">
        <w:rPr>
          <w:b/>
          <w:szCs w:val="21"/>
        </w:rPr>
        <w:t>7</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C315AE">
        <w:trPr>
          <w:trHeight w:val="416"/>
          <w:jc w:val="center"/>
        </w:trPr>
        <w:tc>
          <w:tcPr>
            <w:tcW w:w="1482" w:type="dxa"/>
          </w:tcPr>
          <w:p w:rsidR="00C058EC" w:rsidRDefault="00C058EC" w:rsidP="00C315AE">
            <w:pPr>
              <w:spacing w:line="360" w:lineRule="auto"/>
              <w:jc w:val="center"/>
              <w:rPr>
                <w:szCs w:val="21"/>
              </w:rPr>
            </w:pPr>
            <w:r>
              <w:rPr>
                <w:szCs w:val="21"/>
              </w:rPr>
              <w:t>测试用例描述</w:t>
            </w:r>
          </w:p>
        </w:tc>
        <w:tc>
          <w:tcPr>
            <w:tcW w:w="7717" w:type="dxa"/>
          </w:tcPr>
          <w:p w:rsidR="00C058EC" w:rsidRDefault="008948C1" w:rsidP="00C315AE">
            <w:pPr>
              <w:spacing w:line="360" w:lineRule="auto"/>
              <w:rPr>
                <w:szCs w:val="21"/>
              </w:rPr>
            </w:pPr>
            <w:r>
              <w:rPr>
                <w:rFonts w:hint="eastAsia"/>
                <w:color w:val="000000"/>
                <w:szCs w:val="21"/>
              </w:rPr>
              <w:t>登录</w:t>
            </w:r>
            <w:r w:rsidR="00562731">
              <w:rPr>
                <w:rFonts w:hint="eastAsia"/>
                <w:color w:val="000000"/>
                <w:szCs w:val="21"/>
              </w:rPr>
              <w:t>认证</w:t>
            </w:r>
          </w:p>
        </w:tc>
      </w:tr>
      <w:tr w:rsidR="00C058EC" w:rsidTr="00C315AE">
        <w:trPr>
          <w:trHeight w:val="419"/>
          <w:jc w:val="center"/>
        </w:trPr>
        <w:tc>
          <w:tcPr>
            <w:tcW w:w="1482" w:type="dxa"/>
          </w:tcPr>
          <w:p w:rsidR="00C058EC" w:rsidRDefault="00C058EC" w:rsidP="00C315AE">
            <w:pPr>
              <w:spacing w:line="360" w:lineRule="auto"/>
              <w:jc w:val="center"/>
              <w:rPr>
                <w:szCs w:val="21"/>
              </w:rPr>
            </w:pPr>
            <w:r>
              <w:rPr>
                <w:szCs w:val="21"/>
              </w:rPr>
              <w:t>测试数据</w:t>
            </w:r>
          </w:p>
        </w:tc>
        <w:tc>
          <w:tcPr>
            <w:tcW w:w="7717" w:type="dxa"/>
          </w:tcPr>
          <w:p w:rsidR="00C058EC" w:rsidRDefault="003F4D53" w:rsidP="00C315AE">
            <w:pPr>
              <w:spacing w:line="360" w:lineRule="auto"/>
              <w:rPr>
                <w:szCs w:val="21"/>
              </w:rPr>
            </w:pPr>
            <w:r>
              <w:rPr>
                <w:rFonts w:hint="eastAsia"/>
                <w:color w:val="000000"/>
                <w:szCs w:val="21"/>
              </w:rPr>
              <w:t>已</w:t>
            </w:r>
            <w:r w:rsidR="001457A6">
              <w:rPr>
                <w:rFonts w:hint="eastAsia"/>
                <w:color w:val="000000"/>
                <w:szCs w:val="21"/>
              </w:rPr>
              <w:t>注册用户</w:t>
            </w:r>
          </w:p>
        </w:tc>
      </w:tr>
      <w:tr w:rsidR="00C058EC" w:rsidTr="00C315AE">
        <w:trPr>
          <w:jc w:val="center"/>
        </w:trPr>
        <w:tc>
          <w:tcPr>
            <w:tcW w:w="1482" w:type="dxa"/>
          </w:tcPr>
          <w:p w:rsidR="00C058EC" w:rsidRDefault="00C058EC" w:rsidP="00C315AE">
            <w:pPr>
              <w:spacing w:line="360" w:lineRule="auto"/>
              <w:jc w:val="center"/>
              <w:rPr>
                <w:szCs w:val="21"/>
              </w:rPr>
            </w:pPr>
            <w:r>
              <w:rPr>
                <w:szCs w:val="21"/>
              </w:rPr>
              <w:t>测试步骤描述</w:t>
            </w:r>
          </w:p>
        </w:tc>
        <w:tc>
          <w:tcPr>
            <w:tcW w:w="7717" w:type="dxa"/>
          </w:tcPr>
          <w:p w:rsidR="00C058EC" w:rsidRPr="00B0650C" w:rsidRDefault="00C058EC" w:rsidP="00B0650C">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w:t>
            </w:r>
            <w:proofErr w:type="spellStart"/>
            <w:r w:rsidR="00BB7C1E">
              <w:rPr>
                <w:color w:val="000000"/>
                <w:szCs w:val="21"/>
              </w:rPr>
              <w:t>hnote</w:t>
            </w:r>
            <w:proofErr w:type="spellEnd"/>
            <w:r w:rsidRPr="00B0650C">
              <w:rPr>
                <w:color w:val="000000"/>
                <w:szCs w:val="21"/>
              </w:rPr>
              <w:t>/login</w:t>
            </w:r>
            <w:r w:rsidRPr="00B0650C">
              <w:rPr>
                <w:color w:val="000000"/>
                <w:szCs w:val="21"/>
              </w:rPr>
              <w:t>进入登录页面。</w:t>
            </w:r>
          </w:p>
        </w:tc>
      </w:tr>
      <w:tr w:rsidR="00C058EC" w:rsidTr="00C315AE">
        <w:trPr>
          <w:trHeight w:val="432"/>
          <w:jc w:val="center"/>
        </w:trPr>
        <w:tc>
          <w:tcPr>
            <w:tcW w:w="1482" w:type="dxa"/>
          </w:tcPr>
          <w:p w:rsidR="00C058EC" w:rsidRDefault="00C058EC" w:rsidP="00C315AE">
            <w:pPr>
              <w:spacing w:line="360" w:lineRule="auto"/>
              <w:jc w:val="center"/>
              <w:rPr>
                <w:szCs w:val="21"/>
              </w:rPr>
            </w:pPr>
            <w:r>
              <w:rPr>
                <w:szCs w:val="21"/>
              </w:rPr>
              <w:t>预期测试结果</w:t>
            </w:r>
          </w:p>
        </w:tc>
        <w:tc>
          <w:tcPr>
            <w:tcW w:w="7717" w:type="dxa"/>
          </w:tcPr>
          <w:p w:rsidR="00C058EC" w:rsidRDefault="009044A3" w:rsidP="00C315AE">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rsidTr="00C315AE">
        <w:trPr>
          <w:jc w:val="center"/>
        </w:trPr>
        <w:tc>
          <w:tcPr>
            <w:tcW w:w="1482" w:type="dxa"/>
          </w:tcPr>
          <w:p w:rsidR="00C058EC" w:rsidRDefault="00C058EC" w:rsidP="00C315AE">
            <w:pPr>
              <w:spacing w:line="360" w:lineRule="auto"/>
              <w:jc w:val="center"/>
              <w:rPr>
                <w:szCs w:val="21"/>
              </w:rPr>
            </w:pPr>
            <w:r>
              <w:rPr>
                <w:szCs w:val="21"/>
              </w:rPr>
              <w:t>实际测试结果</w:t>
            </w:r>
          </w:p>
        </w:tc>
        <w:tc>
          <w:tcPr>
            <w:tcW w:w="7717" w:type="dxa"/>
          </w:tcPr>
          <w:p w:rsidR="00C058EC" w:rsidRPr="00B0650C" w:rsidRDefault="007E0E69" w:rsidP="00B0650C">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rsidR="00AB4671" w:rsidRPr="00AB4671" w:rsidRDefault="00AB4671" w:rsidP="00C058EC">
      <w:pPr>
        <w:jc w:val="center"/>
        <w:rPr>
          <w:lang w:val="x-none"/>
        </w:rPr>
      </w:pPr>
    </w:p>
    <w:p w:rsidR="00F77AC2" w:rsidRDefault="00B61A0C" w:rsidP="007763B8">
      <w:pPr>
        <w:pStyle w:val="3"/>
        <w:adjustRightInd w:val="0"/>
        <w:snapToGrid w:val="0"/>
        <w:spacing w:before="0" w:after="0" w:line="360" w:lineRule="auto"/>
        <w:rPr>
          <w:rFonts w:eastAsia="黑体"/>
          <w:b w:val="0"/>
          <w:sz w:val="28"/>
          <w:szCs w:val="28"/>
          <w:lang w:eastAsia="zh-CN"/>
        </w:rPr>
      </w:pPr>
      <w:bookmarkStart w:id="96" w:name="_Toc516512612"/>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2</w:t>
      </w:r>
      <w:r w:rsidR="00F77AC2"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00F77AC2" w:rsidRPr="007763B8">
        <w:rPr>
          <w:rFonts w:eastAsia="黑体" w:hint="eastAsia"/>
          <w:b w:val="0"/>
          <w:sz w:val="28"/>
          <w:szCs w:val="28"/>
          <w:lang w:eastAsia="zh-CN"/>
        </w:rPr>
        <w:t>模块测试</w:t>
      </w:r>
      <w:bookmarkEnd w:id="96"/>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B61A0C">
        <w:rPr>
          <w:rFonts w:ascii="Times New Roman" w:hAnsi="Times New Roman"/>
          <w:sz w:val="24"/>
          <w:szCs w:val="24"/>
        </w:rPr>
        <w:t>7</w:t>
      </w:r>
      <w:r w:rsidR="005E5B22" w:rsidRPr="000947E2">
        <w:rPr>
          <w:rFonts w:ascii="Times New Roman" w:hAnsi="Times New Roman" w:hint="eastAsia"/>
          <w:sz w:val="24"/>
          <w:szCs w:val="24"/>
        </w:rPr>
        <w:t>-</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b/>
          <w:szCs w:val="21"/>
        </w:rPr>
      </w:pPr>
      <w:r>
        <w:rPr>
          <w:b/>
          <w:szCs w:val="21"/>
        </w:rPr>
        <w:t>表</w:t>
      </w:r>
      <w:r w:rsidR="00B61A0C">
        <w:rPr>
          <w:b/>
          <w:szCs w:val="21"/>
        </w:rPr>
        <w:t>7</w:t>
      </w:r>
      <w:r>
        <w:rPr>
          <w:b/>
          <w:szCs w:val="21"/>
        </w:rPr>
        <w:t xml:space="preserve">-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C315AE">
        <w:trPr>
          <w:trHeight w:val="416"/>
          <w:jc w:val="center"/>
        </w:trPr>
        <w:tc>
          <w:tcPr>
            <w:tcW w:w="1482" w:type="dxa"/>
          </w:tcPr>
          <w:p w:rsidR="0070386E" w:rsidRDefault="0070386E" w:rsidP="00C315AE">
            <w:pPr>
              <w:spacing w:line="360" w:lineRule="auto"/>
              <w:jc w:val="center"/>
              <w:rPr>
                <w:szCs w:val="21"/>
              </w:rPr>
            </w:pPr>
            <w:r>
              <w:rPr>
                <w:szCs w:val="21"/>
              </w:rPr>
              <w:t>测试用例描述</w:t>
            </w:r>
          </w:p>
        </w:tc>
        <w:tc>
          <w:tcPr>
            <w:tcW w:w="7717" w:type="dxa"/>
          </w:tcPr>
          <w:p w:rsidR="0070386E" w:rsidRDefault="0001013A" w:rsidP="00C315AE">
            <w:pPr>
              <w:spacing w:line="360" w:lineRule="auto"/>
              <w:rPr>
                <w:szCs w:val="21"/>
              </w:rPr>
            </w:pPr>
            <w:r>
              <w:rPr>
                <w:rFonts w:hint="eastAsia"/>
                <w:color w:val="000000"/>
                <w:szCs w:val="21"/>
              </w:rPr>
              <w:t>缓存数据</w:t>
            </w:r>
          </w:p>
        </w:tc>
      </w:tr>
      <w:tr w:rsidR="0070386E" w:rsidTr="00C315AE">
        <w:trPr>
          <w:trHeight w:val="419"/>
          <w:jc w:val="center"/>
        </w:trPr>
        <w:tc>
          <w:tcPr>
            <w:tcW w:w="1482" w:type="dxa"/>
          </w:tcPr>
          <w:p w:rsidR="0070386E" w:rsidRDefault="0070386E" w:rsidP="00C315AE">
            <w:pPr>
              <w:spacing w:line="360" w:lineRule="auto"/>
              <w:jc w:val="center"/>
              <w:rPr>
                <w:szCs w:val="21"/>
              </w:rPr>
            </w:pPr>
            <w:r>
              <w:rPr>
                <w:szCs w:val="21"/>
              </w:rPr>
              <w:t>测试数据</w:t>
            </w:r>
          </w:p>
        </w:tc>
        <w:tc>
          <w:tcPr>
            <w:tcW w:w="7717" w:type="dxa"/>
          </w:tcPr>
          <w:p w:rsidR="0070386E" w:rsidRDefault="008E1BE3" w:rsidP="00C315AE">
            <w:pPr>
              <w:spacing w:line="360" w:lineRule="auto"/>
              <w:rPr>
                <w:szCs w:val="21"/>
              </w:rPr>
            </w:pPr>
            <w:r>
              <w:rPr>
                <w:rFonts w:hint="eastAsia"/>
                <w:color w:val="000000"/>
                <w:szCs w:val="21"/>
              </w:rPr>
              <w:t>用户名和密码</w:t>
            </w:r>
          </w:p>
        </w:tc>
      </w:tr>
      <w:tr w:rsidR="0070386E" w:rsidTr="00C315AE">
        <w:trPr>
          <w:jc w:val="center"/>
        </w:trPr>
        <w:tc>
          <w:tcPr>
            <w:tcW w:w="1482" w:type="dxa"/>
          </w:tcPr>
          <w:p w:rsidR="0070386E" w:rsidRDefault="0070386E" w:rsidP="00C315AE">
            <w:pPr>
              <w:spacing w:line="360" w:lineRule="auto"/>
              <w:jc w:val="center"/>
              <w:rPr>
                <w:szCs w:val="21"/>
              </w:rPr>
            </w:pPr>
            <w:r>
              <w:rPr>
                <w:szCs w:val="21"/>
              </w:rPr>
              <w:t>测试步骤描述</w:t>
            </w:r>
          </w:p>
        </w:tc>
        <w:tc>
          <w:tcPr>
            <w:tcW w:w="7717" w:type="dxa"/>
          </w:tcPr>
          <w:p w:rsidR="0070386E" w:rsidRPr="008C7380" w:rsidRDefault="003F2CBA" w:rsidP="008B1CA9">
            <w:pPr>
              <w:pStyle w:val="af8"/>
              <w:numPr>
                <w:ilvl w:val="0"/>
                <w:numId w:val="26"/>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rsidR="003F2CBA" w:rsidRPr="008C7380" w:rsidRDefault="004D5EA5" w:rsidP="008B1CA9">
            <w:pPr>
              <w:pStyle w:val="af8"/>
              <w:numPr>
                <w:ilvl w:val="0"/>
                <w:numId w:val="26"/>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0035014B">
              <w:rPr>
                <w:rFonts w:hint="eastAsia"/>
                <w:color w:val="000000"/>
                <w:szCs w:val="21"/>
              </w:rPr>
              <w:t>/</w:t>
            </w:r>
            <w:proofErr w:type="spellStart"/>
            <w:r w:rsidR="0035014B">
              <w:rPr>
                <w:color w:val="000000"/>
                <w:szCs w:val="21"/>
              </w:rPr>
              <w:t>hnote</w:t>
            </w:r>
            <w:bookmarkStart w:id="97" w:name="_GoBack"/>
            <w:bookmarkEnd w:id="97"/>
            <w:proofErr w:type="spellEnd"/>
            <w:r w:rsidRPr="008C7380">
              <w:rPr>
                <w:color w:val="000000"/>
                <w:szCs w:val="21"/>
              </w:rPr>
              <w:t>/login</w:t>
            </w:r>
            <w:r w:rsidRPr="008C7380">
              <w:rPr>
                <w:color w:val="000000"/>
                <w:szCs w:val="21"/>
              </w:rPr>
              <w:t>进入登录页面。</w:t>
            </w:r>
          </w:p>
          <w:p w:rsidR="00596098" w:rsidRPr="008C7380" w:rsidRDefault="00596098" w:rsidP="008B1CA9">
            <w:pPr>
              <w:pStyle w:val="af8"/>
              <w:numPr>
                <w:ilvl w:val="0"/>
                <w:numId w:val="26"/>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rsidTr="00C315AE">
        <w:trPr>
          <w:trHeight w:val="432"/>
          <w:jc w:val="center"/>
        </w:trPr>
        <w:tc>
          <w:tcPr>
            <w:tcW w:w="1482" w:type="dxa"/>
          </w:tcPr>
          <w:p w:rsidR="0070386E" w:rsidRDefault="0070386E" w:rsidP="00C315AE">
            <w:pPr>
              <w:spacing w:line="360" w:lineRule="auto"/>
              <w:jc w:val="center"/>
              <w:rPr>
                <w:szCs w:val="21"/>
              </w:rPr>
            </w:pPr>
            <w:r>
              <w:rPr>
                <w:szCs w:val="21"/>
              </w:rPr>
              <w:t>预期测试结果</w:t>
            </w:r>
          </w:p>
        </w:tc>
        <w:tc>
          <w:tcPr>
            <w:tcW w:w="7717" w:type="dxa"/>
          </w:tcPr>
          <w:p w:rsidR="0070386E" w:rsidRDefault="00FA6BB3" w:rsidP="00C315AE">
            <w:pPr>
              <w:spacing w:line="360" w:lineRule="auto"/>
              <w:rPr>
                <w:szCs w:val="21"/>
              </w:rPr>
            </w:pPr>
            <w:r>
              <w:rPr>
                <w:color w:val="000000"/>
                <w:szCs w:val="21"/>
              </w:rPr>
              <w:t>可以查询到</w:t>
            </w:r>
            <w:r>
              <w:rPr>
                <w:color w:val="000000"/>
                <w:szCs w:val="21"/>
              </w:rPr>
              <w:t>key</w:t>
            </w:r>
            <w:r>
              <w:rPr>
                <w:color w:val="000000"/>
                <w:szCs w:val="21"/>
              </w:rPr>
              <w:t>为</w:t>
            </w:r>
            <w:r>
              <w:rPr>
                <w:rFonts w:hint="eastAsia"/>
                <w:color w:val="000000"/>
                <w:szCs w:val="21"/>
              </w:rPr>
              <w:t>6</w:t>
            </w:r>
            <w:r>
              <w:rPr>
                <w:color w:val="000000"/>
                <w:szCs w:val="21"/>
              </w:rPr>
              <w:t>的用户信息</w:t>
            </w:r>
          </w:p>
        </w:tc>
      </w:tr>
      <w:tr w:rsidR="0070386E" w:rsidTr="00C315AE">
        <w:trPr>
          <w:jc w:val="center"/>
        </w:trPr>
        <w:tc>
          <w:tcPr>
            <w:tcW w:w="1482" w:type="dxa"/>
          </w:tcPr>
          <w:p w:rsidR="0070386E" w:rsidRDefault="0070386E" w:rsidP="00C315AE">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p>
        </w:tc>
      </w:tr>
    </w:tbl>
    <w:p w:rsidR="00F77AC2" w:rsidRDefault="004B2311" w:rsidP="007763B8">
      <w:pPr>
        <w:pStyle w:val="3"/>
        <w:adjustRightInd w:val="0"/>
        <w:snapToGrid w:val="0"/>
        <w:spacing w:before="0" w:after="0" w:line="360" w:lineRule="auto"/>
        <w:rPr>
          <w:rFonts w:eastAsia="黑体"/>
          <w:b w:val="0"/>
          <w:sz w:val="28"/>
          <w:szCs w:val="28"/>
          <w:lang w:eastAsia="zh-CN"/>
        </w:rPr>
      </w:pPr>
      <w:bookmarkStart w:id="98" w:name="_Toc516512613"/>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3</w:t>
      </w:r>
      <w:r w:rsidR="00F77AC2"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00F77AC2" w:rsidRPr="007763B8">
        <w:rPr>
          <w:rFonts w:eastAsia="黑体" w:hint="eastAsia"/>
          <w:b w:val="0"/>
          <w:sz w:val="28"/>
          <w:szCs w:val="28"/>
          <w:lang w:eastAsia="zh-CN"/>
        </w:rPr>
        <w:t>模块测试</w:t>
      </w:r>
      <w:bookmarkEnd w:id="98"/>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9D4840">
        <w:rPr>
          <w:rFonts w:ascii="Times New Roman" w:hAnsi="Times New Roman"/>
          <w:sz w:val="24"/>
          <w:szCs w:val="24"/>
        </w:rPr>
        <w:t>7</w:t>
      </w:r>
      <w:r w:rsidR="001504C1" w:rsidRPr="000947E2">
        <w:rPr>
          <w:rFonts w:ascii="Times New Roman" w:hAnsi="Times New Roman" w:hint="eastAsia"/>
          <w:sz w:val="24"/>
          <w:szCs w:val="24"/>
        </w:rPr>
        <w:t>-</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b/>
          <w:szCs w:val="21"/>
        </w:rPr>
      </w:pPr>
      <w:r>
        <w:rPr>
          <w:b/>
          <w:szCs w:val="21"/>
        </w:rPr>
        <w:t>表</w:t>
      </w:r>
      <w:r w:rsidR="00D95627">
        <w:rPr>
          <w:b/>
          <w:szCs w:val="21"/>
        </w:rPr>
        <w:t>7</w:t>
      </w:r>
      <w:r>
        <w:rPr>
          <w:b/>
          <w:szCs w:val="21"/>
        </w:rPr>
        <w:t xml:space="preserve">-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C315AE">
        <w:trPr>
          <w:trHeight w:val="416"/>
          <w:jc w:val="center"/>
        </w:trPr>
        <w:tc>
          <w:tcPr>
            <w:tcW w:w="1482" w:type="dxa"/>
          </w:tcPr>
          <w:p w:rsidR="008B6EB4" w:rsidRDefault="008B6EB4" w:rsidP="00C315AE">
            <w:pPr>
              <w:spacing w:line="360" w:lineRule="auto"/>
              <w:jc w:val="center"/>
              <w:rPr>
                <w:szCs w:val="21"/>
              </w:rPr>
            </w:pPr>
            <w:r>
              <w:rPr>
                <w:szCs w:val="21"/>
              </w:rPr>
              <w:lastRenderedPageBreak/>
              <w:t>测试用例描述</w:t>
            </w:r>
          </w:p>
        </w:tc>
        <w:tc>
          <w:tcPr>
            <w:tcW w:w="7717" w:type="dxa"/>
          </w:tcPr>
          <w:p w:rsidR="008B6EB4" w:rsidRDefault="008E126A" w:rsidP="00C315AE">
            <w:pPr>
              <w:spacing w:line="360" w:lineRule="auto"/>
              <w:rPr>
                <w:szCs w:val="21"/>
              </w:rPr>
            </w:pPr>
            <w:r>
              <w:rPr>
                <w:rFonts w:hint="eastAsia"/>
                <w:color w:val="000000"/>
                <w:szCs w:val="21"/>
              </w:rPr>
              <w:t>搜索测试</w:t>
            </w:r>
          </w:p>
        </w:tc>
      </w:tr>
      <w:tr w:rsidR="008B6EB4" w:rsidTr="00C315AE">
        <w:trPr>
          <w:trHeight w:val="419"/>
          <w:jc w:val="center"/>
        </w:trPr>
        <w:tc>
          <w:tcPr>
            <w:tcW w:w="1482" w:type="dxa"/>
          </w:tcPr>
          <w:p w:rsidR="008B6EB4" w:rsidRDefault="008B6EB4" w:rsidP="00C315AE">
            <w:pPr>
              <w:spacing w:line="360" w:lineRule="auto"/>
              <w:jc w:val="center"/>
              <w:rPr>
                <w:szCs w:val="21"/>
              </w:rPr>
            </w:pPr>
            <w:r>
              <w:rPr>
                <w:szCs w:val="21"/>
              </w:rPr>
              <w:t>测试数据</w:t>
            </w:r>
          </w:p>
        </w:tc>
        <w:tc>
          <w:tcPr>
            <w:tcW w:w="7717" w:type="dxa"/>
          </w:tcPr>
          <w:p w:rsidR="008B6EB4" w:rsidRDefault="008E126A" w:rsidP="00C315AE">
            <w:pPr>
              <w:spacing w:line="360" w:lineRule="auto"/>
              <w:rPr>
                <w:szCs w:val="21"/>
              </w:rPr>
            </w:pPr>
            <w:r>
              <w:rPr>
                <w:rFonts w:hint="eastAsia"/>
                <w:color w:val="000000"/>
                <w:szCs w:val="21"/>
              </w:rPr>
              <w:t>关键词（中英文）</w:t>
            </w:r>
          </w:p>
        </w:tc>
      </w:tr>
      <w:tr w:rsidR="008B6EB4" w:rsidTr="00C315AE">
        <w:trPr>
          <w:jc w:val="center"/>
        </w:trPr>
        <w:tc>
          <w:tcPr>
            <w:tcW w:w="1482" w:type="dxa"/>
          </w:tcPr>
          <w:p w:rsidR="008B6EB4" w:rsidRDefault="008B6EB4" w:rsidP="00C315AE">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szCs w:val="21"/>
              </w:rPr>
            </w:pPr>
            <w:r>
              <w:rPr>
                <w:rFonts w:hint="eastAsia"/>
                <w:szCs w:val="21"/>
              </w:rPr>
              <w:t>在输入框中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Pr>
                <w:rFonts w:hint="eastAsia"/>
                <w:szCs w:val="21"/>
              </w:rPr>
              <w:t>，然后回车</w:t>
            </w:r>
            <w:r w:rsidR="00D1703F">
              <w:rPr>
                <w:rFonts w:hint="eastAsia"/>
                <w:szCs w:val="21"/>
              </w:rPr>
              <w:t>。</w:t>
            </w:r>
          </w:p>
        </w:tc>
      </w:tr>
      <w:tr w:rsidR="008B6EB4" w:rsidTr="00C315AE">
        <w:trPr>
          <w:trHeight w:val="432"/>
          <w:jc w:val="center"/>
        </w:trPr>
        <w:tc>
          <w:tcPr>
            <w:tcW w:w="1482" w:type="dxa"/>
          </w:tcPr>
          <w:p w:rsidR="008B6EB4" w:rsidRDefault="008B6EB4" w:rsidP="00C315AE">
            <w:pPr>
              <w:spacing w:line="360" w:lineRule="auto"/>
              <w:jc w:val="center"/>
              <w:rPr>
                <w:szCs w:val="21"/>
              </w:rPr>
            </w:pPr>
            <w:r>
              <w:rPr>
                <w:szCs w:val="21"/>
              </w:rPr>
              <w:t>预期测试结果</w:t>
            </w:r>
          </w:p>
        </w:tc>
        <w:tc>
          <w:tcPr>
            <w:tcW w:w="7717" w:type="dxa"/>
          </w:tcPr>
          <w:p w:rsidR="008B6EB4" w:rsidRDefault="00C913B9" w:rsidP="00C315AE">
            <w:pPr>
              <w:spacing w:line="360" w:lineRule="auto"/>
              <w:rPr>
                <w:szCs w:val="21"/>
              </w:rPr>
            </w:pPr>
            <w:r>
              <w:rPr>
                <w:rFonts w:hint="eastAsia"/>
                <w:szCs w:val="21"/>
              </w:rPr>
              <w:t>列表区域会显示一条笔记记录。</w:t>
            </w:r>
          </w:p>
        </w:tc>
      </w:tr>
      <w:tr w:rsidR="008B6EB4" w:rsidTr="00C315AE">
        <w:trPr>
          <w:jc w:val="center"/>
        </w:trPr>
        <w:tc>
          <w:tcPr>
            <w:tcW w:w="1482" w:type="dxa"/>
          </w:tcPr>
          <w:p w:rsidR="008B6EB4" w:rsidRDefault="008B6EB4" w:rsidP="00C315AE">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szCs w:val="21"/>
              </w:rPr>
            </w:pPr>
            <w:r>
              <w:rPr>
                <w:rFonts w:hint="eastAsia"/>
                <w:szCs w:val="21"/>
              </w:rPr>
              <w:t>在搜索框中输入</w:t>
            </w:r>
            <w:r>
              <w:rPr>
                <w:rFonts w:hint="eastAsia"/>
                <w:szCs w:val="21"/>
              </w:rPr>
              <w:t>Linux</w:t>
            </w:r>
            <w:r>
              <w:rPr>
                <w:rFonts w:hint="eastAsia"/>
                <w:szCs w:val="21"/>
              </w:rPr>
              <w:t>，列表区域会显示一条笔记记录。</w:t>
            </w:r>
          </w:p>
        </w:tc>
      </w:tr>
    </w:tbl>
    <w:p w:rsidR="004E793B" w:rsidRPr="004E793B" w:rsidRDefault="004E793B" w:rsidP="004E793B">
      <w:pPr>
        <w:rPr>
          <w:lang w:val="x-none"/>
        </w:rPr>
      </w:pPr>
    </w:p>
    <w:p w:rsidR="00107CF2" w:rsidRPr="007763B8" w:rsidRDefault="00D65F35" w:rsidP="007763B8">
      <w:pPr>
        <w:pStyle w:val="3"/>
        <w:adjustRightInd w:val="0"/>
        <w:snapToGrid w:val="0"/>
        <w:spacing w:before="0" w:after="0" w:line="360" w:lineRule="auto"/>
        <w:rPr>
          <w:rFonts w:eastAsia="黑体"/>
          <w:b w:val="0"/>
          <w:sz w:val="28"/>
          <w:szCs w:val="28"/>
          <w:lang w:eastAsia="zh-CN"/>
        </w:rPr>
      </w:pPr>
      <w:bookmarkStart w:id="99" w:name="_Toc516512614"/>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4</w:t>
      </w:r>
      <w:r w:rsidR="00F77AC2"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00F77AC2" w:rsidRPr="007763B8">
        <w:rPr>
          <w:rFonts w:eastAsia="黑体" w:hint="eastAsia"/>
          <w:b w:val="0"/>
          <w:sz w:val="28"/>
          <w:szCs w:val="28"/>
          <w:lang w:eastAsia="zh-CN"/>
        </w:rPr>
        <w:t>模块测试</w:t>
      </w:r>
      <w:bookmarkEnd w:id="99"/>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4F26F6">
        <w:rPr>
          <w:rFonts w:ascii="Times New Roman" w:hAnsi="Times New Roman"/>
          <w:sz w:val="24"/>
          <w:szCs w:val="24"/>
        </w:rPr>
        <w:t>7</w:t>
      </w:r>
      <w:r w:rsidR="00D33110" w:rsidRPr="000947E2">
        <w:rPr>
          <w:rFonts w:ascii="Times New Roman" w:hAnsi="Times New Roman" w:hint="eastAsia"/>
          <w:sz w:val="24"/>
          <w:szCs w:val="24"/>
        </w:rPr>
        <w:t>-</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4F26F6">
        <w:rPr>
          <w:rFonts w:ascii="Times New Roman" w:hAnsi="Times New Roman"/>
          <w:sz w:val="24"/>
          <w:szCs w:val="24"/>
        </w:rPr>
        <w:t>7</w:t>
      </w:r>
      <w:r w:rsidR="00A26561">
        <w:rPr>
          <w:rFonts w:ascii="Times New Roman" w:hAnsi="Times New Roman" w:hint="eastAsia"/>
          <w:sz w:val="24"/>
          <w:szCs w:val="24"/>
        </w:rPr>
        <w:t>-</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b/>
          <w:szCs w:val="21"/>
        </w:rPr>
      </w:pPr>
      <w:r>
        <w:rPr>
          <w:b/>
          <w:szCs w:val="21"/>
        </w:rPr>
        <w:t>表</w:t>
      </w:r>
      <w:r w:rsidR="004F26F6">
        <w:rPr>
          <w:b/>
          <w:szCs w:val="21"/>
        </w:rPr>
        <w:t>7</w:t>
      </w:r>
      <w:r>
        <w:rPr>
          <w:b/>
          <w:szCs w:val="21"/>
        </w:rPr>
        <w:t xml:space="preserve">-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C315AE">
        <w:trPr>
          <w:trHeight w:val="416"/>
          <w:jc w:val="center"/>
        </w:trPr>
        <w:tc>
          <w:tcPr>
            <w:tcW w:w="1482" w:type="dxa"/>
          </w:tcPr>
          <w:p w:rsidR="00E60A35" w:rsidRDefault="00E60A35" w:rsidP="00C315AE">
            <w:pPr>
              <w:spacing w:line="360" w:lineRule="auto"/>
              <w:jc w:val="center"/>
              <w:rPr>
                <w:szCs w:val="21"/>
              </w:rPr>
            </w:pPr>
            <w:r>
              <w:rPr>
                <w:szCs w:val="21"/>
              </w:rPr>
              <w:t>测试用例描述</w:t>
            </w:r>
          </w:p>
        </w:tc>
        <w:tc>
          <w:tcPr>
            <w:tcW w:w="7717" w:type="dxa"/>
          </w:tcPr>
          <w:p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rsidTr="00C315AE">
        <w:trPr>
          <w:trHeight w:val="419"/>
          <w:jc w:val="center"/>
        </w:trPr>
        <w:tc>
          <w:tcPr>
            <w:tcW w:w="1482" w:type="dxa"/>
          </w:tcPr>
          <w:p w:rsidR="00E60A35" w:rsidRDefault="00E60A35" w:rsidP="00C315AE">
            <w:pPr>
              <w:spacing w:line="360" w:lineRule="auto"/>
              <w:jc w:val="center"/>
              <w:rPr>
                <w:szCs w:val="21"/>
              </w:rPr>
            </w:pPr>
            <w:r>
              <w:rPr>
                <w:szCs w:val="21"/>
              </w:rPr>
              <w:t>测试数据</w:t>
            </w:r>
          </w:p>
        </w:tc>
        <w:tc>
          <w:tcPr>
            <w:tcW w:w="7717" w:type="dxa"/>
          </w:tcPr>
          <w:p w:rsidR="00E60A35" w:rsidRDefault="005C19FE" w:rsidP="00C315AE">
            <w:pPr>
              <w:spacing w:line="360" w:lineRule="auto"/>
              <w:rPr>
                <w:szCs w:val="21"/>
              </w:rPr>
            </w:pPr>
            <w:r>
              <w:rPr>
                <w:rFonts w:hint="eastAsia"/>
                <w:color w:val="000000"/>
                <w:szCs w:val="21"/>
              </w:rPr>
              <w:t>笔记基本信息</w:t>
            </w:r>
          </w:p>
        </w:tc>
      </w:tr>
      <w:tr w:rsidR="00E60A35" w:rsidTr="00C315AE">
        <w:trPr>
          <w:jc w:val="center"/>
        </w:trPr>
        <w:tc>
          <w:tcPr>
            <w:tcW w:w="1482" w:type="dxa"/>
          </w:tcPr>
          <w:p w:rsidR="00E60A35" w:rsidRDefault="00E60A35" w:rsidP="00C315AE">
            <w:pPr>
              <w:spacing w:line="360" w:lineRule="auto"/>
              <w:jc w:val="center"/>
              <w:rPr>
                <w:szCs w:val="21"/>
              </w:rPr>
            </w:pPr>
            <w:r>
              <w:rPr>
                <w:szCs w:val="21"/>
              </w:rPr>
              <w:t>测试步骤描述</w:t>
            </w:r>
          </w:p>
        </w:tc>
        <w:tc>
          <w:tcPr>
            <w:tcW w:w="7717" w:type="dxa"/>
          </w:tcPr>
          <w:p w:rsidR="00E60A35" w:rsidRPr="00272315" w:rsidRDefault="00B7263E" w:rsidP="00272315">
            <w:pPr>
              <w:pStyle w:val="af8"/>
              <w:numPr>
                <w:ilvl w:val="0"/>
                <w:numId w:val="30"/>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rsidR="00FF7E7A" w:rsidRDefault="00FF7E7A" w:rsidP="00272315">
            <w:pPr>
              <w:pStyle w:val="af8"/>
              <w:numPr>
                <w:ilvl w:val="0"/>
                <w:numId w:val="30"/>
              </w:numPr>
              <w:spacing w:line="360" w:lineRule="auto"/>
              <w:ind w:firstLineChars="0"/>
              <w:rPr>
                <w:szCs w:val="21"/>
              </w:rPr>
            </w:pPr>
            <w:r w:rsidRPr="00272315">
              <w:rPr>
                <w:rFonts w:hint="eastAsia"/>
                <w:szCs w:val="21"/>
              </w:rPr>
              <w:t>输入标题和内容，点击保存</w:t>
            </w:r>
            <w:r w:rsidR="00501180">
              <w:rPr>
                <w:rFonts w:hint="eastAsia"/>
                <w:szCs w:val="21"/>
              </w:rPr>
              <w:t>。</w:t>
            </w:r>
          </w:p>
          <w:p w:rsidR="00062C40" w:rsidRPr="00272315" w:rsidRDefault="00062C40" w:rsidP="00272315">
            <w:pPr>
              <w:pStyle w:val="af8"/>
              <w:numPr>
                <w:ilvl w:val="0"/>
                <w:numId w:val="30"/>
              </w:numPr>
              <w:spacing w:line="360" w:lineRule="auto"/>
              <w:ind w:firstLineChars="0"/>
              <w:rPr>
                <w:szCs w:val="21"/>
              </w:rPr>
            </w:pPr>
            <w:r>
              <w:rPr>
                <w:rFonts w:hint="eastAsia"/>
                <w:szCs w:val="21"/>
              </w:rPr>
              <w:t>点击最新笔记查看记录</w:t>
            </w:r>
            <w:r w:rsidR="00501180">
              <w:rPr>
                <w:rFonts w:hint="eastAsia"/>
                <w:szCs w:val="21"/>
              </w:rPr>
              <w:t>。</w:t>
            </w:r>
          </w:p>
        </w:tc>
      </w:tr>
      <w:tr w:rsidR="00E60A35" w:rsidTr="00C315AE">
        <w:trPr>
          <w:trHeight w:val="432"/>
          <w:jc w:val="center"/>
        </w:trPr>
        <w:tc>
          <w:tcPr>
            <w:tcW w:w="1482" w:type="dxa"/>
          </w:tcPr>
          <w:p w:rsidR="00E60A35" w:rsidRDefault="00E60A35" w:rsidP="00C315AE">
            <w:pPr>
              <w:spacing w:line="360" w:lineRule="auto"/>
              <w:jc w:val="center"/>
              <w:rPr>
                <w:szCs w:val="21"/>
              </w:rPr>
            </w:pPr>
            <w:r>
              <w:rPr>
                <w:szCs w:val="21"/>
              </w:rPr>
              <w:t>预期测试结果</w:t>
            </w:r>
          </w:p>
        </w:tc>
        <w:tc>
          <w:tcPr>
            <w:tcW w:w="7717" w:type="dxa"/>
          </w:tcPr>
          <w:p w:rsidR="00E60A35" w:rsidRDefault="00062C40" w:rsidP="00C315AE">
            <w:pPr>
              <w:spacing w:line="360" w:lineRule="auto"/>
              <w:rPr>
                <w:szCs w:val="21"/>
              </w:rPr>
            </w:pPr>
            <w:r>
              <w:rPr>
                <w:rFonts w:hint="eastAsia"/>
                <w:szCs w:val="21"/>
              </w:rPr>
              <w:t>最新笔记列表会</w:t>
            </w:r>
            <w:r w:rsidR="0008150C">
              <w:rPr>
                <w:rFonts w:hint="eastAsia"/>
                <w:szCs w:val="21"/>
              </w:rPr>
              <w:t>显示出刚才所新家的笔记</w:t>
            </w:r>
            <w:r w:rsidR="00AF6742">
              <w:rPr>
                <w:rFonts w:hint="eastAsia"/>
                <w:szCs w:val="21"/>
              </w:rPr>
              <w:t>。</w:t>
            </w:r>
          </w:p>
        </w:tc>
      </w:tr>
      <w:tr w:rsidR="00E60A35" w:rsidTr="00C315AE">
        <w:trPr>
          <w:jc w:val="center"/>
        </w:trPr>
        <w:tc>
          <w:tcPr>
            <w:tcW w:w="1482" w:type="dxa"/>
          </w:tcPr>
          <w:p w:rsidR="00E60A35" w:rsidRDefault="00E60A35" w:rsidP="00C315AE">
            <w:pPr>
              <w:spacing w:line="360" w:lineRule="auto"/>
              <w:jc w:val="center"/>
              <w:rPr>
                <w:szCs w:val="21"/>
              </w:rPr>
            </w:pPr>
            <w:r>
              <w:rPr>
                <w:szCs w:val="21"/>
              </w:rPr>
              <w:t>实际测试结果</w:t>
            </w:r>
          </w:p>
        </w:tc>
        <w:tc>
          <w:tcPr>
            <w:tcW w:w="7717" w:type="dxa"/>
          </w:tcPr>
          <w:p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
        </w:tc>
      </w:tr>
    </w:tbl>
    <w:p w:rsidR="00D33110" w:rsidRDefault="00D33110" w:rsidP="00150635">
      <w:pPr>
        <w:rPr>
          <w:lang w:val="x-none"/>
        </w:rPr>
      </w:pPr>
    </w:p>
    <w:p w:rsidR="00C83A07" w:rsidRPr="00D92B3A" w:rsidRDefault="00C83A07" w:rsidP="00D92B3A">
      <w:pPr>
        <w:spacing w:line="360" w:lineRule="auto"/>
        <w:jc w:val="center"/>
        <w:rPr>
          <w:b/>
          <w:szCs w:val="21"/>
        </w:rPr>
      </w:pPr>
      <w:r>
        <w:rPr>
          <w:b/>
          <w:szCs w:val="21"/>
        </w:rPr>
        <w:t>表</w:t>
      </w:r>
      <w:r w:rsidR="008359EF">
        <w:rPr>
          <w:b/>
          <w:szCs w:val="21"/>
        </w:rPr>
        <w:t>7</w:t>
      </w:r>
      <w:r>
        <w:rPr>
          <w:b/>
          <w:szCs w:val="21"/>
        </w:rPr>
        <w:t>-</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C315AE">
        <w:trPr>
          <w:trHeight w:val="416"/>
          <w:jc w:val="center"/>
        </w:trPr>
        <w:tc>
          <w:tcPr>
            <w:tcW w:w="1482" w:type="dxa"/>
          </w:tcPr>
          <w:p w:rsidR="00C83A07" w:rsidRDefault="00C83A07" w:rsidP="00C315AE">
            <w:pPr>
              <w:spacing w:line="360" w:lineRule="auto"/>
              <w:jc w:val="center"/>
              <w:rPr>
                <w:szCs w:val="21"/>
              </w:rPr>
            </w:pPr>
            <w:r>
              <w:rPr>
                <w:szCs w:val="21"/>
              </w:rPr>
              <w:t>测试用例描述</w:t>
            </w:r>
          </w:p>
        </w:tc>
        <w:tc>
          <w:tcPr>
            <w:tcW w:w="7717" w:type="dxa"/>
          </w:tcPr>
          <w:p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rsidTr="00C315AE">
        <w:trPr>
          <w:trHeight w:val="419"/>
          <w:jc w:val="center"/>
        </w:trPr>
        <w:tc>
          <w:tcPr>
            <w:tcW w:w="1482" w:type="dxa"/>
          </w:tcPr>
          <w:p w:rsidR="00C83A07" w:rsidRDefault="00C83A07" w:rsidP="00C315AE">
            <w:pPr>
              <w:spacing w:line="360" w:lineRule="auto"/>
              <w:jc w:val="center"/>
              <w:rPr>
                <w:szCs w:val="21"/>
              </w:rPr>
            </w:pPr>
            <w:r>
              <w:rPr>
                <w:szCs w:val="21"/>
              </w:rPr>
              <w:t>测试数据</w:t>
            </w:r>
          </w:p>
        </w:tc>
        <w:tc>
          <w:tcPr>
            <w:tcW w:w="7717" w:type="dxa"/>
          </w:tcPr>
          <w:p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测试步骤描述</w:t>
            </w:r>
          </w:p>
        </w:tc>
        <w:tc>
          <w:tcPr>
            <w:tcW w:w="7717" w:type="dxa"/>
          </w:tcPr>
          <w:p w:rsidR="00C83A07" w:rsidRPr="00BF2BB3" w:rsidRDefault="00B1199C" w:rsidP="00BF2BB3">
            <w:pPr>
              <w:pStyle w:val="af8"/>
              <w:numPr>
                <w:ilvl w:val="0"/>
                <w:numId w:val="31"/>
              </w:numPr>
              <w:spacing w:line="360" w:lineRule="auto"/>
              <w:ind w:firstLineChars="0"/>
              <w:rPr>
                <w:szCs w:val="21"/>
              </w:rPr>
            </w:pPr>
            <w:r w:rsidRPr="00BF2BB3">
              <w:rPr>
                <w:rFonts w:hint="eastAsia"/>
                <w:szCs w:val="21"/>
              </w:rPr>
              <w:t>点击一个笔记，进入笔记详细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分享按钮，进入分享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初始化评论按钮，页面渲染评论</w:t>
            </w:r>
            <w:r w:rsidR="00842F17" w:rsidRPr="00BF2BB3">
              <w:rPr>
                <w:rFonts w:hint="eastAsia"/>
                <w:szCs w:val="21"/>
              </w:rPr>
              <w:t>信息</w:t>
            </w:r>
          </w:p>
        </w:tc>
      </w:tr>
      <w:tr w:rsidR="00C83A07" w:rsidTr="00C315AE">
        <w:trPr>
          <w:trHeight w:val="432"/>
          <w:jc w:val="center"/>
        </w:trPr>
        <w:tc>
          <w:tcPr>
            <w:tcW w:w="1482" w:type="dxa"/>
          </w:tcPr>
          <w:p w:rsidR="00C83A07" w:rsidRDefault="00C83A07" w:rsidP="00C315AE">
            <w:pPr>
              <w:spacing w:line="360" w:lineRule="auto"/>
              <w:jc w:val="center"/>
              <w:rPr>
                <w:szCs w:val="21"/>
              </w:rPr>
            </w:pPr>
            <w:r>
              <w:rPr>
                <w:szCs w:val="21"/>
              </w:rPr>
              <w:t>预期测试结果</w:t>
            </w:r>
          </w:p>
        </w:tc>
        <w:tc>
          <w:tcPr>
            <w:tcW w:w="7717" w:type="dxa"/>
          </w:tcPr>
          <w:p w:rsidR="00C83A07" w:rsidRDefault="005008CB" w:rsidP="00C315AE">
            <w:pPr>
              <w:spacing w:line="360" w:lineRule="auto"/>
              <w:rPr>
                <w:szCs w:val="21"/>
              </w:rPr>
            </w:pPr>
            <w:r>
              <w:rPr>
                <w:rFonts w:hint="eastAsia"/>
                <w:szCs w:val="21"/>
              </w:rPr>
              <w:t>分享页面正常渲染</w:t>
            </w:r>
            <w:r w:rsidR="00BF2BB3">
              <w:rPr>
                <w:rFonts w:hint="eastAsia"/>
                <w:szCs w:val="21"/>
              </w:rPr>
              <w:t>。</w:t>
            </w:r>
          </w:p>
        </w:tc>
      </w:tr>
      <w:tr w:rsidR="00C83A07" w:rsidTr="00C315AE">
        <w:trPr>
          <w:jc w:val="center"/>
        </w:trPr>
        <w:tc>
          <w:tcPr>
            <w:tcW w:w="1482" w:type="dxa"/>
          </w:tcPr>
          <w:p w:rsidR="00C83A07" w:rsidRDefault="00C83A07" w:rsidP="00C315AE">
            <w:pPr>
              <w:spacing w:line="360" w:lineRule="auto"/>
              <w:jc w:val="center"/>
              <w:rPr>
                <w:szCs w:val="21"/>
              </w:rPr>
            </w:pPr>
            <w:r>
              <w:rPr>
                <w:szCs w:val="21"/>
              </w:rPr>
              <w:t>实际测试结果</w:t>
            </w:r>
          </w:p>
        </w:tc>
        <w:tc>
          <w:tcPr>
            <w:tcW w:w="7717" w:type="dxa"/>
          </w:tcPr>
          <w:p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spellStart"/>
            <w:proofErr w:type="gramEnd"/>
            <w:r w:rsidR="00342BF3">
              <w:rPr>
                <w:rFonts w:hint="eastAsia"/>
                <w:szCs w:val="21"/>
              </w:rPr>
              <w:t>Github</w:t>
            </w:r>
            <w:proofErr w:type="spellEnd"/>
            <w:r w:rsidR="00342BF3">
              <w:rPr>
                <w:rFonts w:hint="eastAsia"/>
                <w:szCs w:val="21"/>
              </w:rPr>
              <w:t>中接入。</w:t>
            </w:r>
          </w:p>
        </w:tc>
      </w:tr>
    </w:tbl>
    <w:p w:rsidR="00C83A07" w:rsidRPr="00150635" w:rsidRDefault="00C83A07" w:rsidP="00150635">
      <w:pPr>
        <w:rPr>
          <w:lang w:val="x-none"/>
        </w:rPr>
      </w:pPr>
    </w:p>
    <w:p w:rsidR="00D31DFC" w:rsidRPr="00F011FB" w:rsidRDefault="00023280" w:rsidP="00F011FB">
      <w:pPr>
        <w:pStyle w:val="2"/>
        <w:spacing w:before="0" w:after="0" w:line="360" w:lineRule="auto"/>
        <w:rPr>
          <w:rFonts w:ascii="Times New Roman" w:hAnsi="Times New Roman"/>
          <w:b w:val="0"/>
          <w:kern w:val="2"/>
          <w:sz w:val="30"/>
          <w:szCs w:val="30"/>
          <w:lang w:val="en-US" w:eastAsia="zh-CN"/>
        </w:rPr>
      </w:pPr>
      <w:bookmarkStart w:id="100" w:name="_Toc516512615"/>
      <w:r>
        <w:rPr>
          <w:rFonts w:ascii="Times New Roman" w:hAnsi="Times New Roman"/>
          <w:b w:val="0"/>
          <w:kern w:val="2"/>
          <w:sz w:val="30"/>
          <w:szCs w:val="30"/>
          <w:lang w:val="en-US" w:eastAsia="zh-CN"/>
        </w:rPr>
        <w:lastRenderedPageBreak/>
        <w:t>7</w:t>
      </w:r>
      <w:r w:rsidR="00AF736D"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00AF736D" w:rsidRPr="00F011FB">
        <w:rPr>
          <w:rFonts w:ascii="Times New Roman" w:hAnsi="Times New Roman"/>
          <w:b w:val="0"/>
          <w:kern w:val="2"/>
          <w:sz w:val="30"/>
          <w:szCs w:val="30"/>
          <w:lang w:val="en-US" w:eastAsia="zh-CN"/>
        </w:rPr>
        <w:t xml:space="preserve"> </w:t>
      </w:r>
      <w:r w:rsidR="00AF736D" w:rsidRPr="00F011FB">
        <w:rPr>
          <w:rFonts w:ascii="Times New Roman" w:hAnsi="Times New Roman"/>
          <w:b w:val="0"/>
          <w:kern w:val="2"/>
          <w:sz w:val="30"/>
          <w:szCs w:val="30"/>
          <w:lang w:val="en-US" w:eastAsia="zh-CN"/>
        </w:rPr>
        <w:t>性能测试</w:t>
      </w:r>
      <w:bookmarkEnd w:id="100"/>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r w:rsidR="00CD4376" w:rsidRPr="00657D78">
        <w:rPr>
          <w:rFonts w:ascii="Times New Roman" w:hAnsi="Times New Roman" w:hint="eastAsia"/>
          <w:sz w:val="24"/>
          <w:szCs w:val="24"/>
        </w:rPr>
        <w:t>将</w:t>
      </w:r>
      <w:r w:rsidR="00CD4376" w:rsidRPr="00657D78">
        <w:rPr>
          <w:rFonts w:ascii="Times New Roman" w:hAnsi="Times New Roman" w:hint="eastAsia"/>
          <w:sz w:val="24"/>
          <w:szCs w:val="24"/>
        </w:rPr>
        <w:t>JMeter</w:t>
      </w:r>
      <w:r w:rsidR="00CD4376" w:rsidRPr="00657D78">
        <w:rPr>
          <w:rFonts w:ascii="Times New Roman" w:hAnsi="Times New Roman" w:hint="eastAsia"/>
          <w:sz w:val="24"/>
          <w:szCs w:val="24"/>
        </w:rPr>
        <w:t>作为一个辅助测试工具，用其来完成常用的</w:t>
      </w:r>
      <w:r w:rsidR="00CD4376" w:rsidRPr="00657D78">
        <w:rPr>
          <w:rFonts w:ascii="Times New Roman" w:hAnsi="Times New Roman" w:hint="eastAsia"/>
          <w:sz w:val="24"/>
          <w:szCs w:val="24"/>
        </w:rPr>
        <w:t>web</w:t>
      </w:r>
      <w:r w:rsidR="00CD4376" w:rsidRPr="00657D78">
        <w:rPr>
          <w:rFonts w:ascii="Times New Roman" w:hAnsi="Times New Roman" w:hint="eastAsia"/>
          <w:sz w:val="24"/>
          <w:szCs w:val="24"/>
        </w:rPr>
        <w:t>测试、数据库测试、</w:t>
      </w:r>
      <w:r w:rsidR="00CD4376" w:rsidRPr="00657D78">
        <w:rPr>
          <w:rFonts w:ascii="Times New Roman" w:hAnsi="Times New Roman" w:hint="eastAsia"/>
          <w:sz w:val="24"/>
          <w:szCs w:val="24"/>
        </w:rPr>
        <w:t xml:space="preserve">JMS </w:t>
      </w:r>
      <w:r w:rsidR="00CD4376" w:rsidRPr="00657D78">
        <w:rPr>
          <w:rFonts w:ascii="Times New Roman" w:hAnsi="Times New Roman" w:hint="eastAsia"/>
          <w:sz w:val="24"/>
          <w:szCs w:val="24"/>
        </w:rPr>
        <w:t>测试，可以在很大</w:t>
      </w:r>
      <w:proofErr w:type="gramStart"/>
      <w:r w:rsidR="00CD4376" w:rsidRPr="00657D78">
        <w:rPr>
          <w:rFonts w:ascii="Times New Roman" w:hAnsi="Times New Roman" w:hint="eastAsia"/>
          <w:sz w:val="24"/>
          <w:szCs w:val="24"/>
        </w:rPr>
        <w:t>地程度</w:t>
      </w:r>
      <w:proofErr w:type="gramEnd"/>
      <w:r w:rsidR="00CD4376" w:rsidRPr="00657D78">
        <w:rPr>
          <w:rFonts w:ascii="Times New Roman" w:hAnsi="Times New Roman" w:hint="eastAsia"/>
          <w:sz w:val="24"/>
          <w:szCs w:val="24"/>
        </w:rPr>
        <w:t>上提高测试人员的效率</w:t>
      </w:r>
      <w:r w:rsidR="00CD4376" w:rsidRPr="00A659D5">
        <w:rPr>
          <w:rFonts w:ascii="Times New Roman" w:hAnsi="Times New Roman" w:hint="eastAsia"/>
          <w:sz w:val="24"/>
          <w:szCs w:val="24"/>
          <w:vertAlign w:val="superscript"/>
        </w:rPr>
        <w:t>[</w:t>
      </w:r>
      <w:r w:rsidR="00F1541F" w:rsidRPr="00A659D5">
        <w:rPr>
          <w:rFonts w:ascii="Times New Roman" w:hAnsi="Times New Roman"/>
          <w:sz w:val="24"/>
          <w:szCs w:val="24"/>
          <w:vertAlign w:val="superscript"/>
        </w:rPr>
        <w:t>16</w:t>
      </w:r>
      <w:r w:rsidR="00CD4376" w:rsidRPr="00A659D5">
        <w:rPr>
          <w:rFonts w:ascii="Times New Roman" w:hAnsi="Times New Roman"/>
          <w:sz w:val="24"/>
          <w:szCs w:val="24"/>
          <w:vertAlign w:val="superscript"/>
        </w:rPr>
        <w:t>]</w:t>
      </w:r>
      <w:r w:rsidR="00CD4376" w:rsidRPr="00657D78">
        <w:rPr>
          <w:rFonts w:ascii="Times New Roman" w:hAnsi="Times New Roman" w:hint="eastAsia"/>
          <w:sz w:val="24"/>
          <w:szCs w:val="24"/>
        </w:rPr>
        <w:t>。</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7244DE">
        <w:rPr>
          <w:rFonts w:ascii="Times New Roman" w:hAnsi="Times New Roman"/>
          <w:sz w:val="24"/>
          <w:szCs w:val="24"/>
        </w:rPr>
        <w:t>7</w:t>
      </w:r>
      <w:r w:rsidR="00210EA7">
        <w:rPr>
          <w:rFonts w:ascii="Times New Roman" w:hAnsi="Times New Roman" w:hint="eastAsia"/>
          <w:sz w:val="24"/>
          <w:szCs w:val="24"/>
        </w:rPr>
        <w:t>-</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7244DE">
        <w:rPr>
          <w:rFonts w:ascii="Times New Roman" w:hAnsi="Times New Roman"/>
          <w:sz w:val="24"/>
          <w:szCs w:val="24"/>
        </w:rPr>
        <w:t>7</w:t>
      </w:r>
      <w:r w:rsidR="00E8050D">
        <w:rPr>
          <w:rFonts w:ascii="Times New Roman" w:hAnsi="Times New Roman" w:hint="eastAsia"/>
          <w:sz w:val="24"/>
          <w:szCs w:val="24"/>
        </w:rPr>
        <w:t>-</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proofErr w:type="spellStart"/>
      <w:r w:rsidR="00B6748F">
        <w:rPr>
          <w:rFonts w:ascii="Times New Roman" w:hAnsi="Times New Roman"/>
          <w:sz w:val="24"/>
          <w:szCs w:val="24"/>
        </w:rPr>
        <w:t>A</w:t>
      </w:r>
      <w:r w:rsidR="00B6748F">
        <w:rPr>
          <w:rFonts w:ascii="Times New Roman" w:hAnsi="Times New Roman" w:hint="eastAsia"/>
          <w:sz w:val="24"/>
          <w:szCs w:val="24"/>
        </w:rPr>
        <w:t>pdex</w:t>
      </w:r>
      <w:proofErr w:type="spellEnd"/>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w:t>
      </w:r>
      <w:proofErr w:type="gramStart"/>
      <w:r w:rsidR="00081581">
        <w:rPr>
          <w:rFonts w:ascii="Times New Roman" w:hAnsi="Times New Roman" w:hint="eastAsia"/>
          <w:sz w:val="24"/>
          <w:szCs w:val="24"/>
        </w:rPr>
        <w:t>来看</w:t>
      </w:r>
      <w:r w:rsidR="000C251B">
        <w:rPr>
          <w:rFonts w:ascii="Times New Roman" w:hAnsi="Times New Roman" w:hint="eastAsia"/>
          <w:sz w:val="24"/>
          <w:szCs w:val="24"/>
        </w:rPr>
        <w:t>云</w:t>
      </w:r>
      <w:proofErr w:type="gramEnd"/>
      <w:r w:rsidR="000C251B">
        <w:rPr>
          <w:rFonts w:ascii="Times New Roman" w:hAnsi="Times New Roman" w:hint="eastAsia"/>
          <w:sz w:val="24"/>
          <w:szCs w:val="24"/>
        </w:rPr>
        <w:t>笔记</w:t>
      </w:r>
      <w:r w:rsidR="00081581">
        <w:rPr>
          <w:rFonts w:ascii="Times New Roman" w:hAnsi="Times New Roman" w:hint="eastAsia"/>
          <w:sz w:val="24"/>
          <w:szCs w:val="24"/>
        </w:rPr>
        <w:t>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7244DE">
        <w:rPr>
          <w:rFonts w:ascii="Times New Roman" w:hAnsi="Times New Roman"/>
          <w:sz w:val="24"/>
          <w:szCs w:val="24"/>
        </w:rPr>
        <w:t>7</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7244DE">
        <w:rPr>
          <w:rFonts w:ascii="Times New Roman" w:hAnsi="Times New Roman"/>
          <w:sz w:val="24"/>
          <w:szCs w:val="24"/>
        </w:rPr>
        <w:t>7</w:t>
      </w:r>
      <w:r w:rsidR="00136942" w:rsidRPr="00A63994">
        <w:rPr>
          <w:rFonts w:ascii="Times New Roman" w:hAnsi="Times New Roman" w:hint="eastAsia"/>
          <w:sz w:val="24"/>
          <w:szCs w:val="24"/>
        </w:rPr>
        <w:t>-</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时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1417D9" w:rsidRDefault="00901198" w:rsidP="00D952DF">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101" w:name="_Toc484469557"/>
      <w:bookmarkStart w:id="102" w:name="_Toc486603436"/>
      <w:bookmarkStart w:id="103" w:name="_Toc486852604"/>
      <w:bookmarkStart w:id="104" w:name="_Toc486853112"/>
      <w:bookmarkStart w:id="105" w:name="_Toc486853305"/>
      <w:bookmarkStart w:id="106" w:name="_Toc516512616"/>
      <w:bookmarkEnd w:id="47"/>
      <w:bookmarkEnd w:id="48"/>
      <w:bookmarkEnd w:id="49"/>
      <w:bookmarkEnd w:id="50"/>
      <w:bookmarkEnd w:id="51"/>
      <w:r w:rsidRPr="005845FA">
        <w:rPr>
          <w:rFonts w:ascii="宋体" w:eastAsia="黑体" w:hint="eastAsia"/>
          <w:kern w:val="0"/>
          <w:sz w:val="32"/>
          <w:szCs w:val="32"/>
        </w:rPr>
        <w:lastRenderedPageBreak/>
        <w:t>结束语</w:t>
      </w:r>
      <w:bookmarkEnd w:id="101"/>
      <w:bookmarkEnd w:id="102"/>
      <w:bookmarkEnd w:id="103"/>
      <w:bookmarkEnd w:id="104"/>
      <w:bookmarkEnd w:id="105"/>
      <w:bookmarkEnd w:id="106"/>
    </w:p>
    <w:p w:rsidR="00496779" w:rsidRDefault="00496779" w:rsidP="00675ACF">
      <w:pPr>
        <w:adjustRightInd w:val="0"/>
        <w:snapToGrid w:val="0"/>
        <w:spacing w:line="360" w:lineRule="auto"/>
        <w:ind w:firstLineChars="200" w:firstLine="640"/>
        <w:rPr>
          <w:rFonts w:ascii="宋体" w:eastAsia="黑体"/>
          <w:kern w:val="0"/>
          <w:sz w:val="32"/>
          <w:szCs w:val="32"/>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是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850271" w:rsidRPr="00E84E4F" w:rsidRDefault="006658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3058FF" w:rsidRPr="004E10D2" w:rsidRDefault="003058FF" w:rsidP="00496779">
      <w:pPr>
        <w:adjustRightInd w:val="0"/>
        <w:snapToGrid w:val="0"/>
        <w:spacing w:line="360" w:lineRule="auto"/>
        <w:jc w:val="center"/>
        <w:rPr>
          <w:rFonts w:ascii="宋体" w:eastAsia="黑体"/>
          <w:b/>
          <w:kern w:val="21"/>
          <w:sz w:val="28"/>
        </w:rPr>
      </w:pPr>
    </w:p>
    <w:p w:rsidR="00496779" w:rsidRDefault="00496779">
      <w:pPr>
        <w:widowControl/>
        <w:jc w:val="left"/>
        <w:rPr>
          <w:rFonts w:ascii="宋体" w:eastAsia="黑体"/>
          <w:kern w:val="0"/>
          <w:sz w:val="32"/>
          <w:szCs w:val="32"/>
        </w:rPr>
      </w:pPr>
      <w:bookmarkStart w:id="107" w:name="_Toc484469558"/>
      <w:bookmarkStart w:id="108" w:name="_Toc486603437"/>
      <w:bookmarkStart w:id="109" w:name="_Toc486852605"/>
      <w:bookmarkStart w:id="110" w:name="_Toc486853113"/>
      <w:bookmarkStart w:id="111" w:name="_Toc486853306"/>
      <w:r>
        <w:rPr>
          <w:rFonts w:ascii="宋体" w:eastAsia="黑体"/>
          <w:kern w:val="0"/>
          <w:sz w:val="32"/>
          <w:szCs w:val="32"/>
        </w:rPr>
        <w:br w:type="page"/>
      </w:r>
    </w:p>
    <w:p w:rsidR="003058FF" w:rsidRPr="005845FA" w:rsidRDefault="003058FF" w:rsidP="003B7001">
      <w:pPr>
        <w:spacing w:line="360" w:lineRule="auto"/>
        <w:jc w:val="center"/>
        <w:outlineLvl w:val="0"/>
        <w:rPr>
          <w:rFonts w:ascii="宋体" w:eastAsia="黑体"/>
          <w:kern w:val="0"/>
          <w:sz w:val="32"/>
          <w:szCs w:val="32"/>
        </w:rPr>
      </w:pPr>
      <w:bookmarkStart w:id="112" w:name="_Toc516512617"/>
      <w:r w:rsidRPr="005845FA">
        <w:rPr>
          <w:rFonts w:ascii="宋体" w:eastAsia="黑体" w:hint="eastAsia"/>
          <w:kern w:val="0"/>
          <w:sz w:val="32"/>
          <w:szCs w:val="32"/>
        </w:rPr>
        <w:lastRenderedPageBreak/>
        <w:t>致</w:t>
      </w:r>
      <w:r w:rsidR="00BB5AD5" w:rsidRPr="003B7001">
        <w:rPr>
          <w:rFonts w:ascii="宋体" w:eastAsia="黑体" w:hint="eastAsia"/>
          <w:kern w:val="0"/>
          <w:sz w:val="32"/>
          <w:szCs w:val="32"/>
        </w:rPr>
        <w:t xml:space="preserve"> </w:t>
      </w:r>
      <w:r w:rsidR="00BB5AD5" w:rsidRPr="003B7001">
        <w:rPr>
          <w:rFonts w:ascii="宋体" w:eastAsia="黑体"/>
          <w:kern w:val="0"/>
          <w:sz w:val="32"/>
          <w:szCs w:val="32"/>
        </w:rPr>
        <w:t xml:space="preserve"> </w:t>
      </w:r>
      <w:r w:rsidRPr="003B7001">
        <w:rPr>
          <w:rFonts w:ascii="宋体" w:eastAsia="黑体" w:hint="eastAsia"/>
          <w:kern w:val="0"/>
          <w:sz w:val="32"/>
          <w:szCs w:val="32"/>
        </w:rPr>
        <w:t>谢</w:t>
      </w:r>
      <w:bookmarkEnd w:id="107"/>
      <w:bookmarkEnd w:id="108"/>
      <w:bookmarkEnd w:id="109"/>
      <w:bookmarkEnd w:id="110"/>
      <w:bookmarkEnd w:id="111"/>
      <w:bookmarkEnd w:id="112"/>
    </w:p>
    <w:p w:rsidR="00BB5AD5" w:rsidRDefault="00BB5AD5" w:rsidP="002C614F">
      <w:pPr>
        <w:widowControl/>
        <w:spacing w:before="100" w:beforeAutospacing="1" w:after="100" w:afterAutospacing="1"/>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结实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13" w:name="_Toc484469559"/>
      <w:bookmarkStart w:id="114" w:name="_Toc486603438"/>
      <w:bookmarkStart w:id="115" w:name="_Toc486852606"/>
      <w:bookmarkStart w:id="116" w:name="_Toc486853114"/>
      <w:bookmarkStart w:id="117" w:name="_Toc486853307"/>
      <w:bookmarkStart w:id="118" w:name="_Toc516512618"/>
      <w:r w:rsidRPr="005845FA">
        <w:rPr>
          <w:rFonts w:ascii="宋体" w:eastAsia="黑体" w:hint="eastAsia"/>
          <w:kern w:val="0"/>
          <w:sz w:val="30"/>
          <w:szCs w:val="30"/>
        </w:rPr>
        <w:lastRenderedPageBreak/>
        <w:t>参考文献</w:t>
      </w:r>
      <w:bookmarkEnd w:id="113"/>
      <w:bookmarkEnd w:id="114"/>
      <w:bookmarkEnd w:id="115"/>
      <w:bookmarkEnd w:id="116"/>
      <w:bookmarkEnd w:id="117"/>
      <w:bookmarkEnd w:id="118"/>
    </w:p>
    <w:p w:rsidR="00721B03" w:rsidRPr="00330378" w:rsidRDefault="00721B03" w:rsidP="00F76D0B">
      <w:pPr>
        <w:rPr>
          <w:rFonts w:hint="eastAsia"/>
        </w:rPr>
      </w:pPr>
    </w:p>
    <w:p w:rsidR="004F716C" w:rsidRPr="006249A8" w:rsidRDefault="006B4EA6" w:rsidP="006249A8">
      <w:pPr>
        <w:adjustRightInd w:val="0"/>
        <w:snapToGrid w:val="0"/>
        <w:spacing w:line="360" w:lineRule="auto"/>
        <w:rPr>
          <w:rFonts w:ascii="Times New Roman" w:eastAsiaTheme="minorEastAsia" w:hAnsi="Times New Roman"/>
          <w:szCs w:val="21"/>
        </w:rPr>
      </w:pPr>
      <w:bookmarkStart w:id="119" w:name="_Toc516358885"/>
      <w:r w:rsidRPr="006249A8">
        <w:rPr>
          <w:rFonts w:ascii="Times New Roman" w:eastAsiaTheme="minorEastAsia" w:hAnsi="Times New Roman"/>
          <w:szCs w:val="21"/>
        </w:rPr>
        <w:t xml:space="preserve">[1] </w:t>
      </w:r>
      <w:r w:rsidR="004F716C" w:rsidRPr="006249A8">
        <w:rPr>
          <w:rFonts w:ascii="Times New Roman" w:eastAsiaTheme="minorEastAsia" w:hAnsi="Times New Roman"/>
          <w:szCs w:val="21"/>
        </w:rPr>
        <w:t>艾</w:t>
      </w:r>
      <w:proofErr w:type="gramStart"/>
      <w:r w:rsidR="004F716C" w:rsidRPr="006249A8">
        <w:rPr>
          <w:rFonts w:ascii="Times New Roman" w:eastAsiaTheme="minorEastAsia" w:hAnsi="Times New Roman"/>
          <w:szCs w:val="21"/>
        </w:rPr>
        <w:t>瑞市场</w:t>
      </w:r>
      <w:proofErr w:type="gramEnd"/>
      <w:r w:rsidR="004F716C" w:rsidRPr="006249A8">
        <w:rPr>
          <w:rFonts w:ascii="Times New Roman" w:eastAsiaTheme="minorEastAsia" w:hAnsi="Times New Roman"/>
          <w:szCs w:val="21"/>
        </w:rPr>
        <w:t>研究公司</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年中国云存储行业及用户行为研究报告</w:t>
      </w:r>
      <w:r w:rsidR="004F716C" w:rsidRPr="006249A8">
        <w:rPr>
          <w:rFonts w:ascii="Times New Roman" w:eastAsiaTheme="minorEastAsia" w:hAnsi="Times New Roman"/>
          <w:szCs w:val="21"/>
        </w:rPr>
        <w:t>[R]</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w:t>
      </w:r>
      <w:bookmarkEnd w:id="119"/>
    </w:p>
    <w:p w:rsidR="0027653F" w:rsidRPr="006249A8" w:rsidRDefault="0027653F" w:rsidP="006249A8">
      <w:pPr>
        <w:adjustRightInd w:val="0"/>
        <w:snapToGrid w:val="0"/>
        <w:spacing w:line="360" w:lineRule="auto"/>
        <w:rPr>
          <w:rFonts w:ascii="Times New Roman" w:eastAsiaTheme="minorEastAsia" w:hAnsi="Times New Roman"/>
          <w:szCs w:val="21"/>
        </w:rPr>
      </w:pPr>
      <w:bookmarkStart w:id="120" w:name="_Toc516358886"/>
      <w:r w:rsidRPr="006249A8">
        <w:rPr>
          <w:rFonts w:ascii="Times New Roman" w:eastAsiaTheme="minorEastAsia" w:hAnsi="Times New Roman"/>
          <w:szCs w:val="21"/>
        </w:rPr>
        <w:t xml:space="preserve">[2] </w:t>
      </w:r>
      <w:r w:rsidRPr="006249A8">
        <w:rPr>
          <w:rFonts w:ascii="Times New Roman" w:eastAsiaTheme="minorEastAsia" w:hAnsi="Times New Roman"/>
          <w:szCs w:val="21"/>
        </w:rPr>
        <w:t>罗秀娟</w:t>
      </w:r>
      <w:r w:rsidRPr="006249A8">
        <w:rPr>
          <w:rFonts w:ascii="Times New Roman" w:eastAsiaTheme="minorEastAsia" w:hAnsi="Times New Roman"/>
          <w:szCs w:val="21"/>
        </w:rPr>
        <w:t>.</w:t>
      </w:r>
      <w:r w:rsidRPr="006249A8">
        <w:rPr>
          <w:rFonts w:ascii="Times New Roman" w:eastAsiaTheme="minorEastAsia" w:hAnsi="Times New Roman"/>
          <w:szCs w:val="21"/>
        </w:rPr>
        <w:t>基于云笔记</w:t>
      </w:r>
      <w:r w:rsidRPr="006249A8">
        <w:rPr>
          <w:rFonts w:ascii="Times New Roman" w:eastAsiaTheme="minorEastAsia" w:hAnsi="Times New Roman"/>
          <w:szCs w:val="21"/>
        </w:rPr>
        <w:t>Evernote</w:t>
      </w:r>
      <w:r w:rsidRPr="006249A8">
        <w:rPr>
          <w:rFonts w:ascii="Times New Roman" w:eastAsiaTheme="minorEastAsia" w:hAnsi="Times New Roman"/>
          <w:szCs w:val="21"/>
        </w:rPr>
        <w:t>的科研工作者个人知识管理探究</w:t>
      </w:r>
      <w:r w:rsidRPr="006249A8">
        <w:rPr>
          <w:rFonts w:ascii="Times New Roman" w:eastAsiaTheme="minorEastAsia" w:hAnsi="Times New Roman"/>
          <w:szCs w:val="21"/>
        </w:rPr>
        <w:t>[J].</w:t>
      </w:r>
      <w:r w:rsidRPr="006249A8">
        <w:rPr>
          <w:rFonts w:ascii="Times New Roman" w:eastAsiaTheme="minorEastAsia" w:hAnsi="Times New Roman"/>
          <w:szCs w:val="21"/>
        </w:rPr>
        <w:t>图书馆学研究</w:t>
      </w:r>
      <w:r w:rsidRPr="006249A8">
        <w:rPr>
          <w:rFonts w:ascii="Times New Roman" w:eastAsiaTheme="minorEastAsia" w:hAnsi="Times New Roman"/>
          <w:szCs w:val="21"/>
        </w:rPr>
        <w:t>,2013(17):65-68.</w:t>
      </w:r>
      <w:bookmarkEnd w:id="120"/>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博</w:t>
      </w:r>
      <w:r w:rsidRPr="006249A8">
        <w:rPr>
          <w:rFonts w:ascii="Times New Roman" w:eastAsiaTheme="minorEastAsia" w:hAnsi="Times New Roman"/>
          <w:szCs w:val="21"/>
        </w:rPr>
        <w:t>,</w:t>
      </w:r>
      <w:r w:rsidRPr="006249A8">
        <w:rPr>
          <w:rFonts w:ascii="Times New Roman" w:eastAsiaTheme="minorEastAsia" w:hAnsi="Times New Roman"/>
          <w:szCs w:val="21"/>
        </w:rPr>
        <w:t>陈莉君</w:t>
      </w:r>
      <w:r w:rsidRPr="006249A8">
        <w:rPr>
          <w:rFonts w:ascii="Times New Roman" w:eastAsiaTheme="minorEastAsia" w:hAnsi="Times New Roman"/>
          <w:szCs w:val="21"/>
        </w:rPr>
        <w:t>.Hadoop</w:t>
      </w:r>
      <w:r w:rsidRPr="006249A8">
        <w:rPr>
          <w:rFonts w:ascii="Times New Roman" w:eastAsiaTheme="minorEastAsia" w:hAnsi="Times New Roman"/>
          <w:szCs w:val="21"/>
        </w:rPr>
        <w:t>远程过程调用机制的分析和应用</w:t>
      </w:r>
      <w:r w:rsidRPr="006249A8">
        <w:rPr>
          <w:rFonts w:ascii="Times New Roman" w:eastAsiaTheme="minorEastAsia" w:hAnsi="Times New Roman"/>
          <w:szCs w:val="21"/>
        </w:rPr>
        <w:t>[J].</w:t>
      </w:r>
      <w:r w:rsidRPr="006249A8">
        <w:rPr>
          <w:rFonts w:ascii="Times New Roman" w:eastAsiaTheme="minorEastAsia" w:hAnsi="Times New Roman"/>
          <w:szCs w:val="21"/>
        </w:rPr>
        <w:t>西安邮电学院学报</w:t>
      </w:r>
      <w:r w:rsidRPr="006249A8">
        <w:rPr>
          <w:rFonts w:ascii="Times New Roman" w:eastAsiaTheme="minorEastAsia" w:hAnsi="Times New Roman"/>
          <w:szCs w:val="21"/>
        </w:rPr>
        <w:t>,2012,17(06):74-77.</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A. L. </w:t>
      </w:r>
      <w:proofErr w:type="spellStart"/>
      <w:proofErr w:type="gramStart"/>
      <w:r w:rsidRPr="006249A8">
        <w:rPr>
          <w:rFonts w:ascii="Times New Roman" w:eastAsiaTheme="minorEastAsia" w:hAnsi="Times New Roman"/>
          <w:szCs w:val="21"/>
        </w:rPr>
        <w:t>Ananda,B</w:t>
      </w:r>
      <w:proofErr w:type="spellEnd"/>
      <w:r w:rsidRPr="006249A8">
        <w:rPr>
          <w:rFonts w:ascii="Times New Roman" w:eastAsiaTheme="minorEastAsia" w:hAnsi="Times New Roman"/>
          <w:szCs w:val="21"/>
        </w:rPr>
        <w:t>.</w:t>
      </w:r>
      <w:proofErr w:type="gramEnd"/>
      <w:r w:rsidRPr="006249A8">
        <w:rPr>
          <w:rFonts w:ascii="Times New Roman" w:eastAsiaTheme="minorEastAsia" w:hAnsi="Times New Roman"/>
          <w:szCs w:val="21"/>
        </w:rPr>
        <w:t xml:space="preserve"> H. </w:t>
      </w:r>
      <w:proofErr w:type="spellStart"/>
      <w:r w:rsidRPr="006249A8">
        <w:rPr>
          <w:rFonts w:ascii="Times New Roman" w:eastAsiaTheme="minorEastAsia" w:hAnsi="Times New Roman"/>
          <w:szCs w:val="21"/>
        </w:rPr>
        <w:t>Tay,E</w:t>
      </w:r>
      <w:proofErr w:type="spellEnd"/>
      <w:r w:rsidRPr="006249A8">
        <w:rPr>
          <w:rFonts w:ascii="Times New Roman" w:eastAsiaTheme="minorEastAsia" w:hAnsi="Times New Roman"/>
          <w:szCs w:val="21"/>
        </w:rPr>
        <w:t>. K. Koh. A survey of asynchronous remote procedure calls[J]. ACM SIGOPS Operating Systems Review,1992,26(2).</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5</w:t>
      </w:r>
      <w:r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顾祥荣</w:t>
      </w:r>
      <w:r w:rsidR="003B0C14"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远程调用技术研究及新交换平台设计</w:t>
      </w:r>
      <w:r w:rsidR="003B0C14" w:rsidRPr="006249A8">
        <w:rPr>
          <w:rFonts w:ascii="Times New Roman" w:eastAsiaTheme="minorEastAsia" w:hAnsi="Times New Roman"/>
          <w:szCs w:val="21"/>
        </w:rPr>
        <w:t xml:space="preserve">[D]. </w:t>
      </w:r>
      <w:r w:rsidR="003B0C14" w:rsidRPr="006249A8">
        <w:rPr>
          <w:rFonts w:ascii="Times New Roman" w:eastAsiaTheme="minorEastAsia" w:hAnsi="Times New Roman"/>
          <w:szCs w:val="21"/>
        </w:rPr>
        <w:t>上海交通大学</w:t>
      </w:r>
      <w:r w:rsidR="003B0C14" w:rsidRPr="006249A8">
        <w:rPr>
          <w:rFonts w:ascii="Times New Roman" w:eastAsiaTheme="minorEastAsia" w:hAnsi="Times New Roman"/>
          <w:szCs w:val="21"/>
        </w:rPr>
        <w:t>, 2007.</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6</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斌斌</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基于</w:t>
      </w:r>
      <w:proofErr w:type="spellStart"/>
      <w:r w:rsidRPr="006249A8">
        <w:rPr>
          <w:rFonts w:ascii="Times New Roman" w:eastAsiaTheme="minorEastAsia" w:hAnsi="Times New Roman"/>
          <w:szCs w:val="21"/>
        </w:rPr>
        <w:t>Protobuf</w:t>
      </w:r>
      <w:proofErr w:type="spellEnd"/>
      <w:r w:rsidRPr="006249A8">
        <w:rPr>
          <w:rFonts w:ascii="Times New Roman" w:eastAsiaTheme="minorEastAsia" w:hAnsi="Times New Roman"/>
          <w:szCs w:val="21"/>
        </w:rPr>
        <w:t>的</w:t>
      </w:r>
      <w:r w:rsidRPr="006249A8">
        <w:rPr>
          <w:rFonts w:ascii="Times New Roman" w:eastAsiaTheme="minorEastAsia" w:hAnsi="Times New Roman"/>
          <w:szCs w:val="21"/>
        </w:rPr>
        <w:t>RPC</w:t>
      </w:r>
      <w:r w:rsidRPr="006249A8">
        <w:rPr>
          <w:rFonts w:ascii="Times New Roman" w:eastAsiaTheme="minorEastAsia" w:hAnsi="Times New Roman"/>
          <w:szCs w:val="21"/>
        </w:rPr>
        <w:t>系统的设计与实现</w:t>
      </w:r>
      <w:r w:rsidRPr="006249A8">
        <w:rPr>
          <w:rFonts w:ascii="Times New Roman" w:eastAsiaTheme="minorEastAsia" w:hAnsi="Times New Roman"/>
          <w:szCs w:val="21"/>
        </w:rPr>
        <w:t>[D].</w:t>
      </w:r>
      <w:r w:rsidRPr="006249A8">
        <w:rPr>
          <w:rFonts w:ascii="Times New Roman" w:eastAsiaTheme="minorEastAsia" w:hAnsi="Times New Roman"/>
          <w:szCs w:val="21"/>
        </w:rPr>
        <w:t>电子科技大学</w:t>
      </w:r>
      <w:r w:rsidRPr="006249A8">
        <w:rPr>
          <w:rFonts w:ascii="Times New Roman" w:eastAsiaTheme="minorEastAsia" w:hAnsi="Times New Roman"/>
          <w:szCs w:val="21"/>
        </w:rPr>
        <w:t>,2016.</w:t>
      </w:r>
    </w:p>
    <w:p w:rsidR="00D000F8"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7</w:t>
      </w:r>
      <w:r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姜虹</w:t>
      </w:r>
      <w:r w:rsidR="00D000F8"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基于</w:t>
      </w:r>
      <w:r w:rsidR="00D000F8" w:rsidRPr="006249A8">
        <w:rPr>
          <w:rFonts w:ascii="Times New Roman" w:eastAsiaTheme="minorEastAsia" w:hAnsi="Times New Roman"/>
          <w:szCs w:val="21"/>
        </w:rPr>
        <w:t>Web Services</w:t>
      </w:r>
      <w:r w:rsidR="00D000F8" w:rsidRPr="006249A8">
        <w:rPr>
          <w:rFonts w:ascii="Times New Roman" w:eastAsiaTheme="minorEastAsia" w:hAnsi="Times New Roman"/>
          <w:szCs w:val="21"/>
        </w:rPr>
        <w:t>的</w:t>
      </w:r>
      <w:r w:rsidR="00D000F8" w:rsidRPr="006249A8">
        <w:rPr>
          <w:rFonts w:ascii="Times New Roman" w:eastAsiaTheme="minorEastAsia" w:hAnsi="Times New Roman"/>
          <w:szCs w:val="21"/>
        </w:rPr>
        <w:t>RPC</w:t>
      </w:r>
      <w:r w:rsidR="00D000F8" w:rsidRPr="006249A8">
        <w:rPr>
          <w:rFonts w:ascii="Times New Roman" w:eastAsiaTheme="minorEastAsia" w:hAnsi="Times New Roman"/>
          <w:szCs w:val="21"/>
        </w:rPr>
        <w:t>体系结构的研究</w:t>
      </w:r>
      <w:r w:rsidR="00D000F8" w:rsidRPr="006249A8">
        <w:rPr>
          <w:rFonts w:ascii="Times New Roman" w:eastAsiaTheme="minorEastAsia" w:hAnsi="Times New Roman"/>
          <w:szCs w:val="21"/>
        </w:rPr>
        <w:t xml:space="preserve">[D]. </w:t>
      </w:r>
      <w:r w:rsidR="00D000F8" w:rsidRPr="006249A8">
        <w:rPr>
          <w:rFonts w:ascii="Times New Roman" w:eastAsiaTheme="minorEastAsia" w:hAnsi="Times New Roman"/>
          <w:szCs w:val="21"/>
        </w:rPr>
        <w:t>西安工业大学</w:t>
      </w:r>
      <w:r w:rsidR="00D000F8" w:rsidRPr="006249A8">
        <w:rPr>
          <w:rFonts w:ascii="Times New Roman" w:eastAsiaTheme="minorEastAsia" w:hAnsi="Times New Roman"/>
          <w:szCs w:val="21"/>
        </w:rPr>
        <w:t xml:space="preserve">, 2008. </w:t>
      </w:r>
    </w:p>
    <w:p w:rsidR="005644B8"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8</w:t>
      </w:r>
      <w:r w:rsidRPr="006249A8">
        <w:rPr>
          <w:rFonts w:ascii="Times New Roman" w:eastAsiaTheme="minorEastAsia" w:hAnsi="Times New Roman"/>
          <w:szCs w:val="21"/>
        </w:rPr>
        <w:t xml:space="preserve">] </w:t>
      </w:r>
      <w:r w:rsidR="005644B8" w:rsidRPr="006249A8">
        <w:rPr>
          <w:rFonts w:ascii="Times New Roman" w:eastAsiaTheme="minorEastAsia" w:hAnsi="Times New Roman"/>
          <w:szCs w:val="21"/>
        </w:rPr>
        <w:t xml:space="preserve">Andrew D. </w:t>
      </w:r>
      <w:proofErr w:type="spellStart"/>
      <w:proofErr w:type="gramStart"/>
      <w:r w:rsidR="005644B8" w:rsidRPr="006249A8">
        <w:rPr>
          <w:rFonts w:ascii="Times New Roman" w:eastAsiaTheme="minorEastAsia" w:hAnsi="Times New Roman"/>
          <w:szCs w:val="21"/>
        </w:rPr>
        <w:t>Birrell,Bruce</w:t>
      </w:r>
      <w:proofErr w:type="spellEnd"/>
      <w:proofErr w:type="gramEnd"/>
      <w:r w:rsidR="005644B8" w:rsidRPr="006249A8">
        <w:rPr>
          <w:rFonts w:ascii="Times New Roman" w:eastAsiaTheme="minorEastAsia" w:hAnsi="Times New Roman"/>
          <w:szCs w:val="21"/>
        </w:rPr>
        <w:t xml:space="preserve"> Jay Nelson. Implementing Remote procedure calls[J]. ACM SIGOPS Operating Systems Review,1983,17(5).</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9</w:t>
      </w:r>
      <w:r w:rsidRPr="006249A8">
        <w:rPr>
          <w:rFonts w:ascii="Times New Roman" w:eastAsiaTheme="minorEastAsia" w:hAnsi="Times New Roman"/>
          <w:szCs w:val="21"/>
        </w:rPr>
        <w:t xml:space="preserve">] </w:t>
      </w:r>
      <w:proofErr w:type="gramStart"/>
      <w:r w:rsidRPr="006249A8">
        <w:rPr>
          <w:rFonts w:ascii="Times New Roman" w:eastAsiaTheme="minorEastAsia" w:hAnsi="Times New Roman"/>
          <w:szCs w:val="21"/>
        </w:rPr>
        <w:t>刘心松</w:t>
      </w:r>
      <w:proofErr w:type="gramEnd"/>
      <w:r w:rsidRPr="006249A8">
        <w:rPr>
          <w:rFonts w:ascii="Times New Roman" w:eastAsiaTheme="minorEastAsia" w:hAnsi="Times New Roman"/>
          <w:szCs w:val="21"/>
        </w:rPr>
        <w:t xml:space="preserve">, </w:t>
      </w:r>
      <w:r w:rsidRPr="006249A8">
        <w:rPr>
          <w:rFonts w:ascii="Times New Roman" w:eastAsiaTheme="minorEastAsia" w:hAnsi="Times New Roman"/>
          <w:szCs w:val="21"/>
        </w:rPr>
        <w:t>邱元杰</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杨锋</w:t>
      </w:r>
      <w:r w:rsidRPr="006249A8">
        <w:rPr>
          <w:rFonts w:ascii="Times New Roman" w:eastAsiaTheme="minorEastAsia" w:hAnsi="Times New Roman"/>
          <w:szCs w:val="21"/>
        </w:rPr>
        <w:t>.Linux</w:t>
      </w:r>
      <w:r w:rsidRPr="006249A8">
        <w:rPr>
          <w:rFonts w:ascii="Times New Roman" w:eastAsiaTheme="minorEastAsia" w:hAnsi="Times New Roman"/>
          <w:szCs w:val="21"/>
        </w:rPr>
        <w:t>下</w:t>
      </w:r>
      <w:r w:rsidRPr="006249A8">
        <w:rPr>
          <w:rFonts w:ascii="Times New Roman" w:eastAsiaTheme="minorEastAsia" w:hAnsi="Times New Roman"/>
          <w:szCs w:val="21"/>
        </w:rPr>
        <w:t>RPC</w:t>
      </w:r>
      <w:r w:rsidRPr="006249A8">
        <w:rPr>
          <w:rFonts w:ascii="Times New Roman" w:eastAsiaTheme="minorEastAsia" w:hAnsi="Times New Roman"/>
          <w:szCs w:val="21"/>
        </w:rPr>
        <w:t>的分析及改进</w:t>
      </w:r>
      <w:r w:rsidRPr="006249A8">
        <w:rPr>
          <w:rFonts w:ascii="Times New Roman" w:eastAsiaTheme="minorEastAsia" w:hAnsi="Times New Roman"/>
          <w:szCs w:val="21"/>
        </w:rPr>
        <w:t>[J].</w:t>
      </w:r>
      <w:r w:rsidRPr="006249A8">
        <w:rPr>
          <w:rFonts w:ascii="Times New Roman" w:eastAsiaTheme="minorEastAsia" w:hAnsi="Times New Roman"/>
          <w:szCs w:val="21"/>
        </w:rPr>
        <w:t>小型微型计算机系统</w:t>
      </w:r>
      <w:r w:rsidRPr="006249A8">
        <w:rPr>
          <w:rFonts w:ascii="Times New Roman" w:eastAsiaTheme="minorEastAsia" w:hAnsi="Times New Roman"/>
          <w:szCs w:val="21"/>
        </w:rPr>
        <w:t xml:space="preserve">, 2001, 22(7):881-884. </w:t>
      </w:r>
    </w:p>
    <w:p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0</w:t>
      </w:r>
      <w:r w:rsidRPr="006249A8">
        <w:rPr>
          <w:rFonts w:ascii="Times New Roman" w:eastAsiaTheme="minorEastAsia" w:hAnsi="Times New Roman"/>
          <w:szCs w:val="21"/>
        </w:rPr>
        <w:t xml:space="preserve">] </w:t>
      </w:r>
      <w:r w:rsidR="00EB1EBC" w:rsidRPr="006249A8">
        <w:rPr>
          <w:rFonts w:ascii="Times New Roman" w:eastAsiaTheme="minorEastAsia" w:hAnsi="Times New Roman"/>
          <w:szCs w:val="21"/>
        </w:rPr>
        <w:t>张艳军</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王剑</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叶晓平</w:t>
      </w:r>
      <w:r w:rsidR="00EB1EBC" w:rsidRPr="006249A8">
        <w:rPr>
          <w:rFonts w:ascii="Times New Roman" w:eastAsiaTheme="minorEastAsia" w:hAnsi="Times New Roman"/>
          <w:szCs w:val="21"/>
        </w:rPr>
        <w:t>,</w:t>
      </w:r>
      <w:proofErr w:type="gramStart"/>
      <w:r w:rsidR="00EB1EBC" w:rsidRPr="006249A8">
        <w:rPr>
          <w:rFonts w:ascii="Times New Roman" w:eastAsiaTheme="minorEastAsia" w:hAnsi="Times New Roman"/>
          <w:szCs w:val="21"/>
        </w:rPr>
        <w:t>李培远</w:t>
      </w:r>
      <w:proofErr w:type="gramEnd"/>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基于</w:t>
      </w:r>
      <w:proofErr w:type="spellStart"/>
      <w:r w:rsidR="00EB1EBC" w:rsidRPr="006249A8">
        <w:rPr>
          <w:rFonts w:ascii="Times New Roman" w:eastAsiaTheme="minorEastAsia" w:hAnsi="Times New Roman"/>
          <w:szCs w:val="21"/>
        </w:rPr>
        <w:t>Netty</w:t>
      </w:r>
      <w:proofErr w:type="spellEnd"/>
      <w:r w:rsidR="00EB1EBC" w:rsidRPr="006249A8">
        <w:rPr>
          <w:rFonts w:ascii="Times New Roman" w:eastAsiaTheme="minorEastAsia" w:hAnsi="Times New Roman"/>
          <w:szCs w:val="21"/>
        </w:rPr>
        <w:t>框架的高性能</w:t>
      </w:r>
      <w:r w:rsidR="00EB1EBC" w:rsidRPr="006249A8">
        <w:rPr>
          <w:rFonts w:ascii="Times New Roman" w:eastAsiaTheme="minorEastAsia" w:hAnsi="Times New Roman"/>
          <w:szCs w:val="21"/>
        </w:rPr>
        <w:t>RPC</w:t>
      </w:r>
      <w:r w:rsidR="00EB1EBC" w:rsidRPr="006249A8">
        <w:rPr>
          <w:rFonts w:ascii="Times New Roman" w:eastAsiaTheme="minorEastAsia" w:hAnsi="Times New Roman"/>
          <w:szCs w:val="21"/>
        </w:rPr>
        <w:t>通信系统的设计与实现</w:t>
      </w:r>
      <w:r w:rsidR="00EB1EBC" w:rsidRPr="006249A8">
        <w:rPr>
          <w:rFonts w:ascii="Times New Roman" w:eastAsiaTheme="minorEastAsia" w:hAnsi="Times New Roman"/>
          <w:szCs w:val="21"/>
        </w:rPr>
        <w:t>[J].</w:t>
      </w:r>
      <w:r w:rsidR="00EB1EBC" w:rsidRPr="006249A8">
        <w:rPr>
          <w:rFonts w:ascii="Times New Roman" w:eastAsiaTheme="minorEastAsia" w:hAnsi="Times New Roman"/>
          <w:szCs w:val="21"/>
        </w:rPr>
        <w:t>工业控制计算机</w:t>
      </w:r>
      <w:r w:rsidR="00EB1EBC" w:rsidRPr="006249A8">
        <w:rPr>
          <w:rFonts w:ascii="Times New Roman" w:eastAsiaTheme="minorEastAsia" w:hAnsi="Times New Roman"/>
          <w:szCs w:val="21"/>
        </w:rPr>
        <w:t>,2016,29(05):11-12+1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1</w:t>
      </w:r>
      <w:r w:rsidRPr="006249A8">
        <w:rPr>
          <w:rFonts w:ascii="Times New Roman" w:eastAsiaTheme="minorEastAsia" w:hAnsi="Times New Roman"/>
          <w:szCs w:val="21"/>
        </w:rPr>
        <w:t xml:space="preserve">] </w:t>
      </w:r>
      <w:r w:rsidR="009436EC" w:rsidRPr="006249A8">
        <w:rPr>
          <w:rFonts w:ascii="Times New Roman" w:eastAsiaTheme="minorEastAsia" w:hAnsi="Times New Roman"/>
          <w:szCs w:val="21"/>
        </w:rPr>
        <w:t>李林锋</w:t>
      </w:r>
      <w:r w:rsidR="009436EC" w:rsidRPr="006249A8">
        <w:rPr>
          <w:rFonts w:ascii="Times New Roman" w:eastAsiaTheme="minorEastAsia" w:hAnsi="Times New Roman"/>
          <w:szCs w:val="21"/>
        </w:rPr>
        <w:t>.</w:t>
      </w:r>
      <w:proofErr w:type="spellStart"/>
      <w:r w:rsidR="009436EC" w:rsidRPr="006249A8">
        <w:rPr>
          <w:rFonts w:ascii="Times New Roman" w:eastAsiaTheme="minorEastAsia" w:hAnsi="Times New Roman"/>
          <w:szCs w:val="21"/>
        </w:rPr>
        <w:t>Netty</w:t>
      </w:r>
      <w:proofErr w:type="spellEnd"/>
      <w:r w:rsidR="009436EC" w:rsidRPr="006249A8">
        <w:rPr>
          <w:rFonts w:ascii="Times New Roman" w:eastAsiaTheme="minorEastAsia" w:hAnsi="Times New Roman"/>
          <w:szCs w:val="21"/>
        </w:rPr>
        <w:t>权威指南</w:t>
      </w:r>
      <w:r w:rsidR="009436EC" w:rsidRPr="006249A8">
        <w:rPr>
          <w:rFonts w:ascii="Times New Roman" w:eastAsiaTheme="minorEastAsia" w:hAnsi="Times New Roman"/>
          <w:szCs w:val="21"/>
        </w:rPr>
        <w:t>[M].</w:t>
      </w:r>
      <w:r w:rsidR="009436EC" w:rsidRPr="006249A8">
        <w:rPr>
          <w:rFonts w:ascii="Times New Roman" w:eastAsiaTheme="minorEastAsia" w:hAnsi="Times New Roman"/>
          <w:szCs w:val="21"/>
        </w:rPr>
        <w:t>北京</w:t>
      </w:r>
      <w:r w:rsidR="009436EC" w:rsidRPr="006249A8">
        <w:rPr>
          <w:rFonts w:ascii="Times New Roman" w:eastAsiaTheme="minorEastAsia" w:hAnsi="Times New Roman"/>
          <w:szCs w:val="21"/>
        </w:rPr>
        <w:t>:</w:t>
      </w:r>
      <w:r w:rsidR="009436EC" w:rsidRPr="006249A8">
        <w:rPr>
          <w:rFonts w:ascii="Times New Roman" w:eastAsiaTheme="minorEastAsia" w:hAnsi="Times New Roman"/>
          <w:szCs w:val="21"/>
        </w:rPr>
        <w:t>电子工业出版社</w:t>
      </w:r>
      <w:r w:rsidR="009436EC" w:rsidRPr="006249A8">
        <w:rPr>
          <w:rFonts w:ascii="Times New Roman" w:eastAsiaTheme="minorEastAsia" w:hAnsi="Times New Roman"/>
          <w:szCs w:val="21"/>
        </w:rPr>
        <w:t>,2014:1-505.</w:t>
      </w:r>
    </w:p>
    <w:p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2</w:t>
      </w:r>
      <w:r w:rsidRPr="006249A8">
        <w:rPr>
          <w:rFonts w:ascii="Times New Roman" w:eastAsiaTheme="minorEastAsia" w:hAnsi="Times New Roman"/>
          <w:szCs w:val="21"/>
        </w:rPr>
        <w:t>]</w:t>
      </w:r>
      <w:r w:rsidR="00487F86"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张羽</w:t>
      </w:r>
      <w:r w:rsidR="000157D1"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一种分布式服务治理框架的设计与实现</w:t>
      </w:r>
      <w:r w:rsidR="000157D1" w:rsidRPr="006249A8">
        <w:rPr>
          <w:rFonts w:ascii="Times New Roman" w:eastAsiaTheme="minorEastAsia" w:hAnsi="Times New Roman"/>
          <w:szCs w:val="21"/>
        </w:rPr>
        <w:t xml:space="preserve">[D]. </w:t>
      </w:r>
      <w:r w:rsidR="000157D1" w:rsidRPr="006249A8">
        <w:rPr>
          <w:rFonts w:ascii="Times New Roman" w:eastAsiaTheme="minorEastAsia" w:hAnsi="Times New Roman"/>
          <w:szCs w:val="21"/>
        </w:rPr>
        <w:t>北京交通大学</w:t>
      </w:r>
      <w:r w:rsidR="000157D1" w:rsidRPr="006249A8">
        <w:rPr>
          <w:rFonts w:ascii="Times New Roman" w:eastAsiaTheme="minorEastAsia" w:hAnsi="Times New Roman"/>
          <w:szCs w:val="21"/>
        </w:rPr>
        <w:t>, 2016.</w:t>
      </w:r>
    </w:p>
    <w:p w:rsidR="006F1302" w:rsidRPr="006249A8" w:rsidRDefault="006F1302" w:rsidP="006249A8">
      <w:pPr>
        <w:widowControl/>
        <w:adjustRightInd w:val="0"/>
        <w:snapToGrid w:val="0"/>
        <w:spacing w:line="360" w:lineRule="auto"/>
        <w:jc w:val="left"/>
        <w:rPr>
          <w:rFonts w:ascii="Times New Roman" w:eastAsiaTheme="minorEastAsia" w:hAnsi="Times New Roman"/>
          <w:kern w:val="0"/>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kern w:val="0"/>
          <w:szCs w:val="21"/>
        </w:rPr>
        <w:t>王健</w:t>
      </w:r>
      <w:r w:rsidRPr="006249A8">
        <w:rPr>
          <w:rFonts w:ascii="Times New Roman" w:eastAsiaTheme="minorEastAsia" w:hAnsi="Times New Roman"/>
          <w:kern w:val="0"/>
          <w:szCs w:val="21"/>
        </w:rPr>
        <w:t>. Docker</w:t>
      </w:r>
      <w:r w:rsidRPr="006249A8">
        <w:rPr>
          <w:rFonts w:ascii="Times New Roman" w:eastAsiaTheme="minorEastAsia" w:hAnsi="Times New Roman"/>
          <w:kern w:val="0"/>
          <w:szCs w:val="21"/>
        </w:rPr>
        <w:t>技术将引爆容器生态系统</w:t>
      </w:r>
      <w:r w:rsidRPr="006249A8">
        <w:rPr>
          <w:rFonts w:ascii="Times New Roman" w:eastAsiaTheme="minorEastAsia" w:hAnsi="Times New Roman"/>
          <w:kern w:val="0"/>
          <w:szCs w:val="21"/>
        </w:rPr>
        <w:t xml:space="preserve">[J]. </w:t>
      </w:r>
      <w:r w:rsidRPr="006249A8">
        <w:rPr>
          <w:rFonts w:ascii="Times New Roman" w:eastAsiaTheme="minorEastAsia" w:hAnsi="Times New Roman"/>
          <w:kern w:val="0"/>
          <w:szCs w:val="21"/>
        </w:rPr>
        <w:t>软件和集成电路</w:t>
      </w:r>
      <w:r w:rsidRPr="006249A8">
        <w:rPr>
          <w:rFonts w:ascii="Times New Roman" w:eastAsiaTheme="minorEastAsia" w:hAnsi="Times New Roman"/>
          <w:kern w:val="0"/>
          <w:szCs w:val="21"/>
        </w:rPr>
        <w:t>, 2016(z1):48-49.</w:t>
      </w:r>
    </w:p>
    <w:p w:rsidR="00E161FD" w:rsidRPr="006249A8" w:rsidRDefault="00C86E8F" w:rsidP="006249A8">
      <w:pPr>
        <w:widowControl/>
        <w:adjustRightInd w:val="0"/>
        <w:snapToGrid w:val="0"/>
        <w:spacing w:line="360" w:lineRule="auto"/>
        <w:jc w:val="left"/>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钟丽娟</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时间序列数据相似性与聚合</w:t>
      </w:r>
      <w:r w:rsidRPr="006249A8">
        <w:rPr>
          <w:rFonts w:ascii="Times New Roman" w:eastAsiaTheme="minorEastAsia" w:hAnsi="Times New Roman"/>
          <w:szCs w:val="21"/>
        </w:rPr>
        <w:t>top-k</w:t>
      </w:r>
      <w:r w:rsidRPr="006249A8">
        <w:rPr>
          <w:rFonts w:ascii="Times New Roman" w:eastAsiaTheme="minorEastAsia" w:hAnsi="Times New Roman"/>
          <w:szCs w:val="21"/>
        </w:rPr>
        <w:t>查询算法研究与应用</w:t>
      </w:r>
      <w:r w:rsidRPr="006249A8">
        <w:rPr>
          <w:rFonts w:ascii="Times New Roman" w:eastAsiaTheme="minorEastAsia" w:hAnsi="Times New Roman"/>
          <w:szCs w:val="21"/>
        </w:rPr>
        <w:t>[D].</w:t>
      </w:r>
      <w:r w:rsidRPr="006249A8">
        <w:rPr>
          <w:rFonts w:ascii="Times New Roman" w:eastAsiaTheme="minorEastAsia" w:hAnsi="Times New Roman"/>
          <w:szCs w:val="21"/>
        </w:rPr>
        <w:t>浙江大学</w:t>
      </w:r>
      <w:r w:rsidRPr="006249A8">
        <w:rPr>
          <w:rFonts w:ascii="Times New Roman" w:eastAsiaTheme="minorEastAsia" w:hAnsi="Times New Roman"/>
          <w:szCs w:val="21"/>
        </w:rPr>
        <w:t>,2016.</w:t>
      </w:r>
    </w:p>
    <w:p w:rsidR="006C667E" w:rsidRPr="006249A8" w:rsidRDefault="00C92701" w:rsidP="006249A8">
      <w:pPr>
        <w:adjustRightInd w:val="0"/>
        <w:snapToGrid w:val="0"/>
        <w:spacing w:line="360" w:lineRule="auto"/>
        <w:rPr>
          <w:rFonts w:ascii="Times New Roman" w:eastAsiaTheme="minorEastAsia" w:hAnsi="Times New Roman"/>
          <w:kern w:val="0"/>
          <w:szCs w:val="21"/>
        </w:rPr>
      </w:pPr>
      <w:r w:rsidRPr="006249A8">
        <w:rPr>
          <w:rFonts w:ascii="Times New Roman" w:eastAsiaTheme="minorEastAsia" w:hAnsi="Times New Roman"/>
          <w:kern w:val="0"/>
          <w:szCs w:val="21"/>
        </w:rPr>
        <w:t>[1</w:t>
      </w:r>
      <w:r w:rsidR="00B25021" w:rsidRPr="006249A8">
        <w:rPr>
          <w:rFonts w:ascii="Times New Roman" w:eastAsiaTheme="minorEastAsia" w:hAnsi="Times New Roman"/>
          <w:kern w:val="0"/>
          <w:szCs w:val="21"/>
        </w:rPr>
        <w:t>5</w:t>
      </w:r>
      <w:r w:rsidRPr="006249A8">
        <w:rPr>
          <w:rFonts w:ascii="Times New Roman" w:eastAsiaTheme="minorEastAsia" w:hAnsi="Times New Roman"/>
          <w:kern w:val="0"/>
          <w:szCs w:val="21"/>
        </w:rPr>
        <w:t xml:space="preserve">] Elastic. </w:t>
      </w:r>
      <w:r w:rsidRPr="006249A8">
        <w:rPr>
          <w:rStyle w:val="breadcrumb-node"/>
          <w:rFonts w:ascii="Times New Roman" w:eastAsiaTheme="minorEastAsia" w:hAnsi="Times New Roman"/>
          <w:szCs w:val="21"/>
        </w:rPr>
        <w:t>Stashing Your First Event</w:t>
      </w:r>
      <w:r w:rsidRPr="006249A8">
        <w:rPr>
          <w:rFonts w:ascii="Times New Roman" w:eastAsiaTheme="minorEastAsia" w:hAnsi="Times New Roman"/>
          <w:kern w:val="0"/>
          <w:szCs w:val="21"/>
        </w:rPr>
        <w:t xml:space="preserve"> [EB/OL]</w:t>
      </w:r>
      <w:r w:rsidRPr="006249A8">
        <w:rPr>
          <w:rFonts w:ascii="Times New Roman" w:eastAsiaTheme="minorEastAsia" w:hAnsi="Times New Roman"/>
          <w:kern w:val="0"/>
          <w:szCs w:val="21"/>
        </w:rPr>
        <w:t>，</w:t>
      </w:r>
      <w:hyperlink r:id="rId55" w:history="1">
        <w:r w:rsidR="000527F7" w:rsidRPr="006249A8">
          <w:rPr>
            <w:rStyle w:val="af7"/>
            <w:rFonts w:ascii="Times New Roman" w:eastAsiaTheme="minorEastAsia" w:hAnsi="Times New Roman"/>
            <w:kern w:val="0"/>
            <w:szCs w:val="21"/>
          </w:rPr>
          <w:t>https://www.elastic.co/guide/en/logstash/current/first-event.html</w:t>
        </w:r>
        <w:r w:rsidR="000527F7" w:rsidRPr="006249A8">
          <w:rPr>
            <w:rStyle w:val="af7"/>
            <w:rFonts w:ascii="Times New Roman" w:eastAsiaTheme="minorEastAsia" w:hAnsi="Times New Roman"/>
            <w:kern w:val="0"/>
            <w:szCs w:val="21"/>
          </w:rPr>
          <w:t>，</w:t>
        </w:r>
        <w:r w:rsidR="000527F7" w:rsidRPr="006249A8">
          <w:rPr>
            <w:rStyle w:val="af7"/>
            <w:rFonts w:ascii="Times New Roman" w:eastAsiaTheme="minorEastAsia" w:hAnsi="Times New Roman"/>
            <w:kern w:val="0"/>
            <w:szCs w:val="21"/>
          </w:rPr>
          <w:t>2018-02-17/2018-06-08</w:t>
        </w:r>
      </w:hyperlink>
      <w:r w:rsidRPr="006249A8">
        <w:rPr>
          <w:rFonts w:ascii="Times New Roman" w:eastAsiaTheme="minorEastAsia" w:hAnsi="Times New Roman"/>
          <w:kern w:val="0"/>
          <w:szCs w:val="21"/>
        </w:rPr>
        <w:t>.</w:t>
      </w:r>
    </w:p>
    <w:p w:rsidR="00C525AE" w:rsidRPr="006249A8" w:rsidRDefault="000527F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 xml:space="preserve">[16] </w:t>
      </w:r>
      <w:r w:rsidRPr="006249A8">
        <w:rPr>
          <w:rFonts w:ascii="Times New Roman" w:eastAsiaTheme="minorEastAsia" w:hAnsi="Times New Roman"/>
          <w:szCs w:val="21"/>
        </w:rPr>
        <w:t>陈绍英，夏海涛，金成姬．</w:t>
      </w:r>
      <w:r w:rsidRPr="006249A8">
        <w:rPr>
          <w:rFonts w:ascii="Times New Roman" w:eastAsiaTheme="minorEastAsia" w:hAnsi="Times New Roman"/>
          <w:szCs w:val="21"/>
        </w:rPr>
        <w:t>web</w:t>
      </w:r>
      <w:r w:rsidRPr="006249A8">
        <w:rPr>
          <w:rFonts w:ascii="Times New Roman" w:eastAsiaTheme="minorEastAsia" w:hAnsi="Times New Roman"/>
          <w:szCs w:val="21"/>
        </w:rPr>
        <w:t>性能测试实战</w:t>
      </w:r>
      <w:r w:rsidRPr="006249A8">
        <w:rPr>
          <w:rFonts w:ascii="Times New Roman" w:eastAsiaTheme="minorEastAsia" w:hAnsi="Times New Roman"/>
          <w:szCs w:val="21"/>
        </w:rPr>
        <w:t>[M]</w:t>
      </w:r>
      <w:r w:rsidRPr="006249A8">
        <w:rPr>
          <w:rFonts w:ascii="Times New Roman" w:eastAsiaTheme="minorEastAsia" w:hAnsi="Times New Roman"/>
          <w:szCs w:val="21"/>
        </w:rPr>
        <w:t>，北京：电了工业出版社，</w:t>
      </w:r>
      <w:r w:rsidRPr="006249A8">
        <w:rPr>
          <w:rFonts w:ascii="Times New Roman" w:eastAsiaTheme="minorEastAsia" w:hAnsi="Times New Roman"/>
          <w:szCs w:val="21"/>
        </w:rPr>
        <w:t>2006</w:t>
      </w:r>
      <w:bookmarkStart w:id="121" w:name="_Toc484469560"/>
      <w:bookmarkStart w:id="122" w:name="_Toc486603439"/>
      <w:bookmarkStart w:id="123" w:name="_Toc486852607"/>
      <w:bookmarkStart w:id="124" w:name="_Toc486853115"/>
      <w:bookmarkStart w:id="125" w:name="_Toc486853308"/>
      <w:bookmarkEnd w:id="121"/>
      <w:bookmarkEnd w:id="122"/>
      <w:bookmarkEnd w:id="123"/>
      <w:bookmarkEnd w:id="124"/>
      <w:bookmarkEnd w:id="125"/>
    </w:p>
    <w:sectPr w:rsidR="00C525AE" w:rsidRPr="006249A8" w:rsidSect="00040041">
      <w:headerReference w:type="default" r:id="rId56"/>
      <w:footerReference w:type="even" r:id="rId57"/>
      <w:footerReference w:type="default" r:id="rId58"/>
      <w:headerReference w:type="first" r:id="rId59"/>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5360" w:rsidRDefault="00535360" w:rsidP="005A2F01">
      <w:r>
        <w:separator/>
      </w:r>
    </w:p>
  </w:endnote>
  <w:endnote w:type="continuationSeparator" w:id="0">
    <w:p w:rsidR="00535360" w:rsidRDefault="00535360"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1387" w:rsidRPr="00E800AB" w:rsidRDefault="002C1387">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rsidR="002C1387" w:rsidRPr="00FE5536" w:rsidRDefault="002C1387">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I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1387" w:rsidRPr="005A2F01" w:rsidRDefault="002C1387"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rsidR="002C1387" w:rsidRPr="00FE5536" w:rsidRDefault="002C1387">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5360" w:rsidRDefault="00535360" w:rsidP="005A2F01">
      <w:r>
        <w:separator/>
      </w:r>
    </w:p>
  </w:footnote>
  <w:footnote w:type="continuationSeparator" w:id="0">
    <w:p w:rsidR="00535360" w:rsidRDefault="00535360"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1387" w:rsidRPr="00F469EB" w:rsidRDefault="002C1387" w:rsidP="00DA6F35">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1387" w:rsidRPr="00276C2B" w:rsidRDefault="002C1387"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1387" w:rsidRDefault="002C1387"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7"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B82C91"/>
    <w:multiLevelType w:val="hybridMultilevel"/>
    <w:tmpl w:val="03E49E5C"/>
    <w:lvl w:ilvl="0" w:tplc="FA6EE356">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2"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5"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6"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7"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1"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
  </w:num>
  <w:num w:numId="2">
    <w:abstractNumId w:val="31"/>
  </w:num>
  <w:num w:numId="3">
    <w:abstractNumId w:val="7"/>
  </w:num>
  <w:num w:numId="4">
    <w:abstractNumId w:val="19"/>
  </w:num>
  <w:num w:numId="5">
    <w:abstractNumId w:val="26"/>
  </w:num>
  <w:num w:numId="6">
    <w:abstractNumId w:val="17"/>
  </w:num>
  <w:num w:numId="7">
    <w:abstractNumId w:val="2"/>
  </w:num>
  <w:num w:numId="8">
    <w:abstractNumId w:val="32"/>
  </w:num>
  <w:num w:numId="9">
    <w:abstractNumId w:val="30"/>
  </w:num>
  <w:num w:numId="10">
    <w:abstractNumId w:val="5"/>
  </w:num>
  <w:num w:numId="11">
    <w:abstractNumId w:val="24"/>
  </w:num>
  <w:num w:numId="12">
    <w:abstractNumId w:val="29"/>
  </w:num>
  <w:num w:numId="13">
    <w:abstractNumId w:val="8"/>
  </w:num>
  <w:num w:numId="14">
    <w:abstractNumId w:val="22"/>
  </w:num>
  <w:num w:numId="15">
    <w:abstractNumId w:val="3"/>
  </w:num>
  <w:num w:numId="16">
    <w:abstractNumId w:val="23"/>
  </w:num>
  <w:num w:numId="17">
    <w:abstractNumId w:val="16"/>
  </w:num>
  <w:num w:numId="18">
    <w:abstractNumId w:val="6"/>
  </w:num>
  <w:num w:numId="19">
    <w:abstractNumId w:val="0"/>
  </w:num>
  <w:num w:numId="20">
    <w:abstractNumId w:val="25"/>
  </w:num>
  <w:num w:numId="21">
    <w:abstractNumId w:val="4"/>
  </w:num>
  <w:num w:numId="22">
    <w:abstractNumId w:val="21"/>
  </w:num>
  <w:num w:numId="23">
    <w:abstractNumId w:val="12"/>
  </w:num>
  <w:num w:numId="24">
    <w:abstractNumId w:val="14"/>
  </w:num>
  <w:num w:numId="25">
    <w:abstractNumId w:val="20"/>
  </w:num>
  <w:num w:numId="26">
    <w:abstractNumId w:val="11"/>
  </w:num>
  <w:num w:numId="27">
    <w:abstractNumId w:val="13"/>
  </w:num>
  <w:num w:numId="28">
    <w:abstractNumId w:val="27"/>
  </w:num>
  <w:num w:numId="29">
    <w:abstractNumId w:val="28"/>
  </w:num>
  <w:num w:numId="30">
    <w:abstractNumId w:val="1"/>
  </w:num>
  <w:num w:numId="31">
    <w:abstractNumId w:val="10"/>
  </w:num>
  <w:num w:numId="32">
    <w:abstractNumId w:val="15"/>
  </w:num>
  <w:num w:numId="33">
    <w:abstractNumId w:val="1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0433"/>
    <w:rsid w:val="00001243"/>
    <w:rsid w:val="000021CD"/>
    <w:rsid w:val="00002F8C"/>
    <w:rsid w:val="00003353"/>
    <w:rsid w:val="0000602B"/>
    <w:rsid w:val="00007F1A"/>
    <w:rsid w:val="00007F20"/>
    <w:rsid w:val="0001013A"/>
    <w:rsid w:val="00010219"/>
    <w:rsid w:val="00010CB1"/>
    <w:rsid w:val="00010E3C"/>
    <w:rsid w:val="00011252"/>
    <w:rsid w:val="000113EC"/>
    <w:rsid w:val="00011DE1"/>
    <w:rsid w:val="000125C1"/>
    <w:rsid w:val="00012A09"/>
    <w:rsid w:val="00012D0B"/>
    <w:rsid w:val="00013770"/>
    <w:rsid w:val="00013DF9"/>
    <w:rsid w:val="00014901"/>
    <w:rsid w:val="000157D1"/>
    <w:rsid w:val="00016543"/>
    <w:rsid w:val="00016766"/>
    <w:rsid w:val="00016EE0"/>
    <w:rsid w:val="00016FC8"/>
    <w:rsid w:val="00017406"/>
    <w:rsid w:val="000177AB"/>
    <w:rsid w:val="000203BE"/>
    <w:rsid w:val="00021981"/>
    <w:rsid w:val="00023280"/>
    <w:rsid w:val="00025573"/>
    <w:rsid w:val="000259CB"/>
    <w:rsid w:val="00025A37"/>
    <w:rsid w:val="00026D01"/>
    <w:rsid w:val="00026FD6"/>
    <w:rsid w:val="000272C4"/>
    <w:rsid w:val="0002750F"/>
    <w:rsid w:val="000276E3"/>
    <w:rsid w:val="00030212"/>
    <w:rsid w:val="00030856"/>
    <w:rsid w:val="00030EFC"/>
    <w:rsid w:val="00033721"/>
    <w:rsid w:val="00034A10"/>
    <w:rsid w:val="00034AD6"/>
    <w:rsid w:val="0003524A"/>
    <w:rsid w:val="00035770"/>
    <w:rsid w:val="00035A9A"/>
    <w:rsid w:val="00036115"/>
    <w:rsid w:val="00036551"/>
    <w:rsid w:val="00037AEC"/>
    <w:rsid w:val="00040041"/>
    <w:rsid w:val="00041EBC"/>
    <w:rsid w:val="0004251F"/>
    <w:rsid w:val="000433C4"/>
    <w:rsid w:val="00043A43"/>
    <w:rsid w:val="00043EA8"/>
    <w:rsid w:val="00044666"/>
    <w:rsid w:val="00044DB2"/>
    <w:rsid w:val="00044E25"/>
    <w:rsid w:val="00045092"/>
    <w:rsid w:val="0004545E"/>
    <w:rsid w:val="00045D6C"/>
    <w:rsid w:val="0004613B"/>
    <w:rsid w:val="00047BE9"/>
    <w:rsid w:val="00051282"/>
    <w:rsid w:val="00051F2D"/>
    <w:rsid w:val="000527F7"/>
    <w:rsid w:val="0005327E"/>
    <w:rsid w:val="00053420"/>
    <w:rsid w:val="00053B21"/>
    <w:rsid w:val="000548C0"/>
    <w:rsid w:val="00055740"/>
    <w:rsid w:val="00055D3F"/>
    <w:rsid w:val="00055EBD"/>
    <w:rsid w:val="00056030"/>
    <w:rsid w:val="00056521"/>
    <w:rsid w:val="00057110"/>
    <w:rsid w:val="00057640"/>
    <w:rsid w:val="000578F2"/>
    <w:rsid w:val="000600D2"/>
    <w:rsid w:val="00060B25"/>
    <w:rsid w:val="00060C95"/>
    <w:rsid w:val="000616A4"/>
    <w:rsid w:val="00062C40"/>
    <w:rsid w:val="000636B9"/>
    <w:rsid w:val="00063982"/>
    <w:rsid w:val="00063AFE"/>
    <w:rsid w:val="00064A53"/>
    <w:rsid w:val="00064BBB"/>
    <w:rsid w:val="00064EA4"/>
    <w:rsid w:val="00064FC7"/>
    <w:rsid w:val="000651E4"/>
    <w:rsid w:val="0006705A"/>
    <w:rsid w:val="00067377"/>
    <w:rsid w:val="0007049E"/>
    <w:rsid w:val="00070616"/>
    <w:rsid w:val="00070BDF"/>
    <w:rsid w:val="000720CE"/>
    <w:rsid w:val="00073170"/>
    <w:rsid w:val="00073AC8"/>
    <w:rsid w:val="00073E2E"/>
    <w:rsid w:val="000745C5"/>
    <w:rsid w:val="00075B7D"/>
    <w:rsid w:val="000761A0"/>
    <w:rsid w:val="00076C01"/>
    <w:rsid w:val="00076C8B"/>
    <w:rsid w:val="00077A16"/>
    <w:rsid w:val="000806FA"/>
    <w:rsid w:val="0008073F"/>
    <w:rsid w:val="000807A0"/>
    <w:rsid w:val="000809E1"/>
    <w:rsid w:val="00080DE0"/>
    <w:rsid w:val="00081478"/>
    <w:rsid w:val="0008150C"/>
    <w:rsid w:val="00081581"/>
    <w:rsid w:val="000822BB"/>
    <w:rsid w:val="000833A8"/>
    <w:rsid w:val="0008464E"/>
    <w:rsid w:val="000847EB"/>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47E2"/>
    <w:rsid w:val="0009503F"/>
    <w:rsid w:val="00095C04"/>
    <w:rsid w:val="000962BD"/>
    <w:rsid w:val="00096A14"/>
    <w:rsid w:val="00096AC5"/>
    <w:rsid w:val="000970C6"/>
    <w:rsid w:val="00097537"/>
    <w:rsid w:val="000A04A9"/>
    <w:rsid w:val="000A1719"/>
    <w:rsid w:val="000A330E"/>
    <w:rsid w:val="000A363E"/>
    <w:rsid w:val="000A49E3"/>
    <w:rsid w:val="000A522A"/>
    <w:rsid w:val="000A5994"/>
    <w:rsid w:val="000A5B9C"/>
    <w:rsid w:val="000A5D85"/>
    <w:rsid w:val="000A64E7"/>
    <w:rsid w:val="000A78CD"/>
    <w:rsid w:val="000B0901"/>
    <w:rsid w:val="000B104C"/>
    <w:rsid w:val="000B1346"/>
    <w:rsid w:val="000B211D"/>
    <w:rsid w:val="000B2DE2"/>
    <w:rsid w:val="000B2FE7"/>
    <w:rsid w:val="000B351B"/>
    <w:rsid w:val="000B40C0"/>
    <w:rsid w:val="000B48A6"/>
    <w:rsid w:val="000B49CD"/>
    <w:rsid w:val="000B60FA"/>
    <w:rsid w:val="000B73F7"/>
    <w:rsid w:val="000B7BC0"/>
    <w:rsid w:val="000C025D"/>
    <w:rsid w:val="000C026D"/>
    <w:rsid w:val="000C251B"/>
    <w:rsid w:val="000C2B9F"/>
    <w:rsid w:val="000C375C"/>
    <w:rsid w:val="000C3B8C"/>
    <w:rsid w:val="000C3DF3"/>
    <w:rsid w:val="000C4048"/>
    <w:rsid w:val="000C40D6"/>
    <w:rsid w:val="000C428D"/>
    <w:rsid w:val="000C446D"/>
    <w:rsid w:val="000C48F9"/>
    <w:rsid w:val="000C4FC0"/>
    <w:rsid w:val="000C5A63"/>
    <w:rsid w:val="000C5D99"/>
    <w:rsid w:val="000C610D"/>
    <w:rsid w:val="000C6613"/>
    <w:rsid w:val="000C710B"/>
    <w:rsid w:val="000C72D9"/>
    <w:rsid w:val="000D0B47"/>
    <w:rsid w:val="000D1A58"/>
    <w:rsid w:val="000D1FB6"/>
    <w:rsid w:val="000D28FB"/>
    <w:rsid w:val="000D2A54"/>
    <w:rsid w:val="000D35D5"/>
    <w:rsid w:val="000D3C18"/>
    <w:rsid w:val="000D3E5F"/>
    <w:rsid w:val="000D3E94"/>
    <w:rsid w:val="000D40CE"/>
    <w:rsid w:val="000D5AC8"/>
    <w:rsid w:val="000D5F4A"/>
    <w:rsid w:val="000D6200"/>
    <w:rsid w:val="000D733F"/>
    <w:rsid w:val="000D794D"/>
    <w:rsid w:val="000D7E17"/>
    <w:rsid w:val="000E025C"/>
    <w:rsid w:val="000E0BF2"/>
    <w:rsid w:val="000E1371"/>
    <w:rsid w:val="000E15A3"/>
    <w:rsid w:val="000E2BEF"/>
    <w:rsid w:val="000E2FC5"/>
    <w:rsid w:val="000E41B0"/>
    <w:rsid w:val="000E6876"/>
    <w:rsid w:val="000E7BC5"/>
    <w:rsid w:val="000E7C1D"/>
    <w:rsid w:val="000F02A2"/>
    <w:rsid w:val="000F036A"/>
    <w:rsid w:val="000F138D"/>
    <w:rsid w:val="000F18F6"/>
    <w:rsid w:val="000F29B0"/>
    <w:rsid w:val="000F2B3D"/>
    <w:rsid w:val="000F2F6B"/>
    <w:rsid w:val="000F4A7E"/>
    <w:rsid w:val="000F4CBC"/>
    <w:rsid w:val="000F50FE"/>
    <w:rsid w:val="000F573E"/>
    <w:rsid w:val="000F5865"/>
    <w:rsid w:val="000F58A0"/>
    <w:rsid w:val="000F6259"/>
    <w:rsid w:val="000F7636"/>
    <w:rsid w:val="0010013E"/>
    <w:rsid w:val="00100F44"/>
    <w:rsid w:val="00101C58"/>
    <w:rsid w:val="00102592"/>
    <w:rsid w:val="00102F87"/>
    <w:rsid w:val="00104A0D"/>
    <w:rsid w:val="00104BD9"/>
    <w:rsid w:val="00105315"/>
    <w:rsid w:val="00105D85"/>
    <w:rsid w:val="00105E67"/>
    <w:rsid w:val="00107114"/>
    <w:rsid w:val="00107173"/>
    <w:rsid w:val="00107648"/>
    <w:rsid w:val="00107CF2"/>
    <w:rsid w:val="00107F6D"/>
    <w:rsid w:val="00111C54"/>
    <w:rsid w:val="001125B5"/>
    <w:rsid w:val="00113F16"/>
    <w:rsid w:val="00114BE5"/>
    <w:rsid w:val="00116CD3"/>
    <w:rsid w:val="00117032"/>
    <w:rsid w:val="00117657"/>
    <w:rsid w:val="00117E66"/>
    <w:rsid w:val="00121153"/>
    <w:rsid w:val="00121173"/>
    <w:rsid w:val="0012296E"/>
    <w:rsid w:val="00122F27"/>
    <w:rsid w:val="001237C9"/>
    <w:rsid w:val="00124438"/>
    <w:rsid w:val="001247CD"/>
    <w:rsid w:val="00124B5C"/>
    <w:rsid w:val="0012505B"/>
    <w:rsid w:val="001255C2"/>
    <w:rsid w:val="00125601"/>
    <w:rsid w:val="001256E8"/>
    <w:rsid w:val="001264E6"/>
    <w:rsid w:val="00126A9C"/>
    <w:rsid w:val="00127568"/>
    <w:rsid w:val="00130089"/>
    <w:rsid w:val="00133565"/>
    <w:rsid w:val="001341C7"/>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40D7"/>
    <w:rsid w:val="001441CF"/>
    <w:rsid w:val="001443BB"/>
    <w:rsid w:val="001457A6"/>
    <w:rsid w:val="00146D13"/>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A3"/>
    <w:rsid w:val="00156260"/>
    <w:rsid w:val="00156919"/>
    <w:rsid w:val="00156C40"/>
    <w:rsid w:val="00160D90"/>
    <w:rsid w:val="00160FC0"/>
    <w:rsid w:val="0016201F"/>
    <w:rsid w:val="0016271E"/>
    <w:rsid w:val="00163301"/>
    <w:rsid w:val="00163355"/>
    <w:rsid w:val="00165041"/>
    <w:rsid w:val="00165521"/>
    <w:rsid w:val="0016577A"/>
    <w:rsid w:val="00165F74"/>
    <w:rsid w:val="0016687C"/>
    <w:rsid w:val="00167BF2"/>
    <w:rsid w:val="00167D77"/>
    <w:rsid w:val="0017173A"/>
    <w:rsid w:val="00173B77"/>
    <w:rsid w:val="00174184"/>
    <w:rsid w:val="0017498D"/>
    <w:rsid w:val="001752E7"/>
    <w:rsid w:val="001760AA"/>
    <w:rsid w:val="00176E3C"/>
    <w:rsid w:val="00177579"/>
    <w:rsid w:val="0018038D"/>
    <w:rsid w:val="00180EEA"/>
    <w:rsid w:val="00181BDA"/>
    <w:rsid w:val="001821EB"/>
    <w:rsid w:val="00182B29"/>
    <w:rsid w:val="00182E88"/>
    <w:rsid w:val="001835B0"/>
    <w:rsid w:val="001839F7"/>
    <w:rsid w:val="00183BBF"/>
    <w:rsid w:val="00184B56"/>
    <w:rsid w:val="00184D08"/>
    <w:rsid w:val="001856B5"/>
    <w:rsid w:val="00185D39"/>
    <w:rsid w:val="0018636F"/>
    <w:rsid w:val="001865DB"/>
    <w:rsid w:val="001866BC"/>
    <w:rsid w:val="001867E4"/>
    <w:rsid w:val="001877FC"/>
    <w:rsid w:val="00190328"/>
    <w:rsid w:val="00191DF3"/>
    <w:rsid w:val="00192318"/>
    <w:rsid w:val="00192612"/>
    <w:rsid w:val="001934CC"/>
    <w:rsid w:val="001936AD"/>
    <w:rsid w:val="00193886"/>
    <w:rsid w:val="0019410F"/>
    <w:rsid w:val="00194E77"/>
    <w:rsid w:val="00195007"/>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359F"/>
    <w:rsid w:val="001A3F09"/>
    <w:rsid w:val="001A424A"/>
    <w:rsid w:val="001A49E8"/>
    <w:rsid w:val="001A4DED"/>
    <w:rsid w:val="001A4F18"/>
    <w:rsid w:val="001A60DB"/>
    <w:rsid w:val="001A6192"/>
    <w:rsid w:val="001A6705"/>
    <w:rsid w:val="001B0598"/>
    <w:rsid w:val="001B147C"/>
    <w:rsid w:val="001B1CBF"/>
    <w:rsid w:val="001B203D"/>
    <w:rsid w:val="001B22E8"/>
    <w:rsid w:val="001B271C"/>
    <w:rsid w:val="001B4BB0"/>
    <w:rsid w:val="001B6AC2"/>
    <w:rsid w:val="001B6AD2"/>
    <w:rsid w:val="001B7A5D"/>
    <w:rsid w:val="001C03C4"/>
    <w:rsid w:val="001C0459"/>
    <w:rsid w:val="001C096C"/>
    <w:rsid w:val="001C0C8E"/>
    <w:rsid w:val="001C2228"/>
    <w:rsid w:val="001C452C"/>
    <w:rsid w:val="001C4C0F"/>
    <w:rsid w:val="001C4E5A"/>
    <w:rsid w:val="001C56AC"/>
    <w:rsid w:val="001C67FD"/>
    <w:rsid w:val="001C6DD5"/>
    <w:rsid w:val="001C6DF9"/>
    <w:rsid w:val="001C7862"/>
    <w:rsid w:val="001D14A6"/>
    <w:rsid w:val="001D226E"/>
    <w:rsid w:val="001D3003"/>
    <w:rsid w:val="001D4D6E"/>
    <w:rsid w:val="001D67EB"/>
    <w:rsid w:val="001D741B"/>
    <w:rsid w:val="001E0849"/>
    <w:rsid w:val="001E0B6B"/>
    <w:rsid w:val="001E17E3"/>
    <w:rsid w:val="001E183B"/>
    <w:rsid w:val="001E1A9C"/>
    <w:rsid w:val="001E1FEF"/>
    <w:rsid w:val="001E320B"/>
    <w:rsid w:val="001E50D0"/>
    <w:rsid w:val="001E5636"/>
    <w:rsid w:val="001E56BF"/>
    <w:rsid w:val="001E5D61"/>
    <w:rsid w:val="001E60A6"/>
    <w:rsid w:val="001E7084"/>
    <w:rsid w:val="001E79D8"/>
    <w:rsid w:val="001E7E14"/>
    <w:rsid w:val="001F0322"/>
    <w:rsid w:val="001F0A5D"/>
    <w:rsid w:val="001F0D91"/>
    <w:rsid w:val="001F179E"/>
    <w:rsid w:val="001F25A0"/>
    <w:rsid w:val="001F26B7"/>
    <w:rsid w:val="001F2DC3"/>
    <w:rsid w:val="001F380C"/>
    <w:rsid w:val="001F3FAD"/>
    <w:rsid w:val="001F3FDA"/>
    <w:rsid w:val="001F464A"/>
    <w:rsid w:val="001F5C9B"/>
    <w:rsid w:val="001F5F5D"/>
    <w:rsid w:val="001F6124"/>
    <w:rsid w:val="001F6308"/>
    <w:rsid w:val="001F77B7"/>
    <w:rsid w:val="001F7AD9"/>
    <w:rsid w:val="001F7C9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6875"/>
    <w:rsid w:val="00207007"/>
    <w:rsid w:val="00207CAB"/>
    <w:rsid w:val="00210E17"/>
    <w:rsid w:val="00210EA7"/>
    <w:rsid w:val="002117F7"/>
    <w:rsid w:val="0021303C"/>
    <w:rsid w:val="0021466A"/>
    <w:rsid w:val="00215116"/>
    <w:rsid w:val="0021519A"/>
    <w:rsid w:val="00216B8C"/>
    <w:rsid w:val="00217747"/>
    <w:rsid w:val="002206CE"/>
    <w:rsid w:val="00220702"/>
    <w:rsid w:val="002211E3"/>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CFC"/>
    <w:rsid w:val="00244A2A"/>
    <w:rsid w:val="00244C61"/>
    <w:rsid w:val="0024652E"/>
    <w:rsid w:val="002477F7"/>
    <w:rsid w:val="00247E27"/>
    <w:rsid w:val="0025082F"/>
    <w:rsid w:val="00251CEF"/>
    <w:rsid w:val="00252473"/>
    <w:rsid w:val="00252548"/>
    <w:rsid w:val="00253D61"/>
    <w:rsid w:val="002541A9"/>
    <w:rsid w:val="00254C16"/>
    <w:rsid w:val="0025600C"/>
    <w:rsid w:val="0025684D"/>
    <w:rsid w:val="00256EEF"/>
    <w:rsid w:val="00257444"/>
    <w:rsid w:val="00257743"/>
    <w:rsid w:val="00257A5F"/>
    <w:rsid w:val="00260C5F"/>
    <w:rsid w:val="00260FC2"/>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B66"/>
    <w:rsid w:val="002740B5"/>
    <w:rsid w:val="002755B9"/>
    <w:rsid w:val="00275C3A"/>
    <w:rsid w:val="0027653F"/>
    <w:rsid w:val="00276A52"/>
    <w:rsid w:val="00276C2B"/>
    <w:rsid w:val="00276E1A"/>
    <w:rsid w:val="002805F7"/>
    <w:rsid w:val="002812D8"/>
    <w:rsid w:val="002818BC"/>
    <w:rsid w:val="00281941"/>
    <w:rsid w:val="002822F1"/>
    <w:rsid w:val="0028299A"/>
    <w:rsid w:val="002832BD"/>
    <w:rsid w:val="00284A2A"/>
    <w:rsid w:val="00284C9E"/>
    <w:rsid w:val="00284F35"/>
    <w:rsid w:val="002859C0"/>
    <w:rsid w:val="002868A5"/>
    <w:rsid w:val="002871E2"/>
    <w:rsid w:val="002872AC"/>
    <w:rsid w:val="00290C21"/>
    <w:rsid w:val="00292160"/>
    <w:rsid w:val="0029304D"/>
    <w:rsid w:val="00294CFD"/>
    <w:rsid w:val="00296F2C"/>
    <w:rsid w:val="00296F42"/>
    <w:rsid w:val="00297836"/>
    <w:rsid w:val="00297B4C"/>
    <w:rsid w:val="00297B66"/>
    <w:rsid w:val="002A009B"/>
    <w:rsid w:val="002A2394"/>
    <w:rsid w:val="002A24BA"/>
    <w:rsid w:val="002A31C0"/>
    <w:rsid w:val="002A3788"/>
    <w:rsid w:val="002A4269"/>
    <w:rsid w:val="002A47BB"/>
    <w:rsid w:val="002A4BC0"/>
    <w:rsid w:val="002A4C3D"/>
    <w:rsid w:val="002A56D4"/>
    <w:rsid w:val="002A6448"/>
    <w:rsid w:val="002A6564"/>
    <w:rsid w:val="002A6934"/>
    <w:rsid w:val="002A6E2A"/>
    <w:rsid w:val="002A745B"/>
    <w:rsid w:val="002A79F8"/>
    <w:rsid w:val="002B0028"/>
    <w:rsid w:val="002B021A"/>
    <w:rsid w:val="002B12D9"/>
    <w:rsid w:val="002B245B"/>
    <w:rsid w:val="002B3350"/>
    <w:rsid w:val="002B3A20"/>
    <w:rsid w:val="002B408B"/>
    <w:rsid w:val="002B496C"/>
    <w:rsid w:val="002B569F"/>
    <w:rsid w:val="002B5C04"/>
    <w:rsid w:val="002B66F9"/>
    <w:rsid w:val="002C01A2"/>
    <w:rsid w:val="002C0CD9"/>
    <w:rsid w:val="002C1387"/>
    <w:rsid w:val="002C1539"/>
    <w:rsid w:val="002C178B"/>
    <w:rsid w:val="002C3800"/>
    <w:rsid w:val="002C3AB3"/>
    <w:rsid w:val="002C43AF"/>
    <w:rsid w:val="002C46A3"/>
    <w:rsid w:val="002C4CD8"/>
    <w:rsid w:val="002C4E66"/>
    <w:rsid w:val="002C5F4D"/>
    <w:rsid w:val="002C614F"/>
    <w:rsid w:val="002C62D7"/>
    <w:rsid w:val="002C6686"/>
    <w:rsid w:val="002C7442"/>
    <w:rsid w:val="002C7502"/>
    <w:rsid w:val="002C77C5"/>
    <w:rsid w:val="002D0A22"/>
    <w:rsid w:val="002D1DD2"/>
    <w:rsid w:val="002D2FF0"/>
    <w:rsid w:val="002D33A4"/>
    <w:rsid w:val="002D3F49"/>
    <w:rsid w:val="002D4AD2"/>
    <w:rsid w:val="002D4EB4"/>
    <w:rsid w:val="002D64CB"/>
    <w:rsid w:val="002D69DC"/>
    <w:rsid w:val="002D79E3"/>
    <w:rsid w:val="002D7DE1"/>
    <w:rsid w:val="002E0771"/>
    <w:rsid w:val="002E0DB0"/>
    <w:rsid w:val="002E151F"/>
    <w:rsid w:val="002E23FA"/>
    <w:rsid w:val="002E279F"/>
    <w:rsid w:val="002E28C9"/>
    <w:rsid w:val="002E2FD2"/>
    <w:rsid w:val="002E3D96"/>
    <w:rsid w:val="002E3F4A"/>
    <w:rsid w:val="002E41B7"/>
    <w:rsid w:val="002E5497"/>
    <w:rsid w:val="002E563C"/>
    <w:rsid w:val="002E58EC"/>
    <w:rsid w:val="002E5C8D"/>
    <w:rsid w:val="002E603B"/>
    <w:rsid w:val="002E66C8"/>
    <w:rsid w:val="002F00F8"/>
    <w:rsid w:val="002F1153"/>
    <w:rsid w:val="002F1FD1"/>
    <w:rsid w:val="002F23AE"/>
    <w:rsid w:val="002F3462"/>
    <w:rsid w:val="002F3791"/>
    <w:rsid w:val="002F3B44"/>
    <w:rsid w:val="002F3C14"/>
    <w:rsid w:val="002F4780"/>
    <w:rsid w:val="002F4781"/>
    <w:rsid w:val="002F635A"/>
    <w:rsid w:val="002F69CB"/>
    <w:rsid w:val="00300620"/>
    <w:rsid w:val="0030159D"/>
    <w:rsid w:val="003019BD"/>
    <w:rsid w:val="0030219E"/>
    <w:rsid w:val="00302282"/>
    <w:rsid w:val="003026D5"/>
    <w:rsid w:val="003027E0"/>
    <w:rsid w:val="00302842"/>
    <w:rsid w:val="00303430"/>
    <w:rsid w:val="00304519"/>
    <w:rsid w:val="00304A23"/>
    <w:rsid w:val="00304BA7"/>
    <w:rsid w:val="00304C9A"/>
    <w:rsid w:val="003058FF"/>
    <w:rsid w:val="00305C1F"/>
    <w:rsid w:val="00307011"/>
    <w:rsid w:val="00307999"/>
    <w:rsid w:val="00310EAB"/>
    <w:rsid w:val="00311591"/>
    <w:rsid w:val="00312516"/>
    <w:rsid w:val="00312D7C"/>
    <w:rsid w:val="00312F5C"/>
    <w:rsid w:val="00313D22"/>
    <w:rsid w:val="0031459D"/>
    <w:rsid w:val="00314E2E"/>
    <w:rsid w:val="00314E78"/>
    <w:rsid w:val="00315D0C"/>
    <w:rsid w:val="00316A84"/>
    <w:rsid w:val="00316BFA"/>
    <w:rsid w:val="00316EF4"/>
    <w:rsid w:val="0032026A"/>
    <w:rsid w:val="00320A1B"/>
    <w:rsid w:val="00320F42"/>
    <w:rsid w:val="00321173"/>
    <w:rsid w:val="003222BB"/>
    <w:rsid w:val="00322A80"/>
    <w:rsid w:val="00322C8B"/>
    <w:rsid w:val="00323479"/>
    <w:rsid w:val="0032624E"/>
    <w:rsid w:val="00326619"/>
    <w:rsid w:val="00326D38"/>
    <w:rsid w:val="00330378"/>
    <w:rsid w:val="00330B0F"/>
    <w:rsid w:val="00332108"/>
    <w:rsid w:val="00332112"/>
    <w:rsid w:val="00332C03"/>
    <w:rsid w:val="00333FB1"/>
    <w:rsid w:val="00334777"/>
    <w:rsid w:val="00334983"/>
    <w:rsid w:val="003349A8"/>
    <w:rsid w:val="00335217"/>
    <w:rsid w:val="0033557A"/>
    <w:rsid w:val="00335659"/>
    <w:rsid w:val="00335C12"/>
    <w:rsid w:val="00337E8A"/>
    <w:rsid w:val="003420B5"/>
    <w:rsid w:val="003421A1"/>
    <w:rsid w:val="00342475"/>
    <w:rsid w:val="00342BF3"/>
    <w:rsid w:val="00343436"/>
    <w:rsid w:val="00343E41"/>
    <w:rsid w:val="00343FA4"/>
    <w:rsid w:val="003447AC"/>
    <w:rsid w:val="00344CD1"/>
    <w:rsid w:val="0034592C"/>
    <w:rsid w:val="00345F7E"/>
    <w:rsid w:val="00346178"/>
    <w:rsid w:val="003467E7"/>
    <w:rsid w:val="0035014B"/>
    <w:rsid w:val="00350B40"/>
    <w:rsid w:val="00350C23"/>
    <w:rsid w:val="00350C62"/>
    <w:rsid w:val="00351676"/>
    <w:rsid w:val="003519E3"/>
    <w:rsid w:val="00353AE6"/>
    <w:rsid w:val="00355C66"/>
    <w:rsid w:val="00356066"/>
    <w:rsid w:val="00356CFB"/>
    <w:rsid w:val="00356F26"/>
    <w:rsid w:val="00357A87"/>
    <w:rsid w:val="0036062F"/>
    <w:rsid w:val="00361842"/>
    <w:rsid w:val="00362285"/>
    <w:rsid w:val="003622C4"/>
    <w:rsid w:val="00362CA7"/>
    <w:rsid w:val="00363446"/>
    <w:rsid w:val="00365A8E"/>
    <w:rsid w:val="00365BEC"/>
    <w:rsid w:val="00365CDF"/>
    <w:rsid w:val="00370056"/>
    <w:rsid w:val="0037034B"/>
    <w:rsid w:val="00370AA3"/>
    <w:rsid w:val="0037166E"/>
    <w:rsid w:val="003723A7"/>
    <w:rsid w:val="00372B72"/>
    <w:rsid w:val="00372C2B"/>
    <w:rsid w:val="00372C96"/>
    <w:rsid w:val="00372FC9"/>
    <w:rsid w:val="00373100"/>
    <w:rsid w:val="00373320"/>
    <w:rsid w:val="003742DF"/>
    <w:rsid w:val="003756F4"/>
    <w:rsid w:val="00381689"/>
    <w:rsid w:val="00382065"/>
    <w:rsid w:val="00383AC7"/>
    <w:rsid w:val="0038466A"/>
    <w:rsid w:val="003856CB"/>
    <w:rsid w:val="00385CE8"/>
    <w:rsid w:val="00385EF6"/>
    <w:rsid w:val="003863FD"/>
    <w:rsid w:val="003869CE"/>
    <w:rsid w:val="00386C3D"/>
    <w:rsid w:val="00387177"/>
    <w:rsid w:val="003906C5"/>
    <w:rsid w:val="00390A17"/>
    <w:rsid w:val="00390FE6"/>
    <w:rsid w:val="00391579"/>
    <w:rsid w:val="003917E6"/>
    <w:rsid w:val="00391C6E"/>
    <w:rsid w:val="00392580"/>
    <w:rsid w:val="0039276D"/>
    <w:rsid w:val="003931AD"/>
    <w:rsid w:val="00394836"/>
    <w:rsid w:val="00395F0D"/>
    <w:rsid w:val="003968CE"/>
    <w:rsid w:val="00396C59"/>
    <w:rsid w:val="003A177B"/>
    <w:rsid w:val="003A1D27"/>
    <w:rsid w:val="003A1E87"/>
    <w:rsid w:val="003A1E95"/>
    <w:rsid w:val="003A31A8"/>
    <w:rsid w:val="003A392E"/>
    <w:rsid w:val="003A431E"/>
    <w:rsid w:val="003A6410"/>
    <w:rsid w:val="003A7E97"/>
    <w:rsid w:val="003B018A"/>
    <w:rsid w:val="003B06DE"/>
    <w:rsid w:val="003B0C14"/>
    <w:rsid w:val="003B1B83"/>
    <w:rsid w:val="003B1BEE"/>
    <w:rsid w:val="003B1C54"/>
    <w:rsid w:val="003B28B3"/>
    <w:rsid w:val="003B2AD2"/>
    <w:rsid w:val="003B4F7F"/>
    <w:rsid w:val="003B5881"/>
    <w:rsid w:val="003B5F47"/>
    <w:rsid w:val="003B600B"/>
    <w:rsid w:val="003B6581"/>
    <w:rsid w:val="003B67EF"/>
    <w:rsid w:val="003B7001"/>
    <w:rsid w:val="003B7518"/>
    <w:rsid w:val="003C01C0"/>
    <w:rsid w:val="003C0957"/>
    <w:rsid w:val="003C0EF4"/>
    <w:rsid w:val="003C17EF"/>
    <w:rsid w:val="003C1F37"/>
    <w:rsid w:val="003C28C8"/>
    <w:rsid w:val="003C36FB"/>
    <w:rsid w:val="003C382E"/>
    <w:rsid w:val="003C420F"/>
    <w:rsid w:val="003C4B1A"/>
    <w:rsid w:val="003C4F54"/>
    <w:rsid w:val="003C5619"/>
    <w:rsid w:val="003C635E"/>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A25"/>
    <w:rsid w:val="003E0EC5"/>
    <w:rsid w:val="003E148C"/>
    <w:rsid w:val="003E1705"/>
    <w:rsid w:val="003E1A3B"/>
    <w:rsid w:val="003E1C6C"/>
    <w:rsid w:val="003E1F19"/>
    <w:rsid w:val="003E2335"/>
    <w:rsid w:val="003E2534"/>
    <w:rsid w:val="003E42CB"/>
    <w:rsid w:val="003E462C"/>
    <w:rsid w:val="003E4BA9"/>
    <w:rsid w:val="003E4DE6"/>
    <w:rsid w:val="003E58B0"/>
    <w:rsid w:val="003E5D2C"/>
    <w:rsid w:val="003E6032"/>
    <w:rsid w:val="003E6ED6"/>
    <w:rsid w:val="003E7C77"/>
    <w:rsid w:val="003F0690"/>
    <w:rsid w:val="003F09FA"/>
    <w:rsid w:val="003F0D16"/>
    <w:rsid w:val="003F1B23"/>
    <w:rsid w:val="003F1FFD"/>
    <w:rsid w:val="003F2CBA"/>
    <w:rsid w:val="003F2D9B"/>
    <w:rsid w:val="003F4009"/>
    <w:rsid w:val="003F48DB"/>
    <w:rsid w:val="003F4D53"/>
    <w:rsid w:val="003F683B"/>
    <w:rsid w:val="003F6986"/>
    <w:rsid w:val="003F6EC7"/>
    <w:rsid w:val="003F75AB"/>
    <w:rsid w:val="003F78B6"/>
    <w:rsid w:val="003F793D"/>
    <w:rsid w:val="004004CD"/>
    <w:rsid w:val="00401D57"/>
    <w:rsid w:val="00402666"/>
    <w:rsid w:val="00402766"/>
    <w:rsid w:val="0040325A"/>
    <w:rsid w:val="0040361B"/>
    <w:rsid w:val="00403CEE"/>
    <w:rsid w:val="00403DCA"/>
    <w:rsid w:val="004043A9"/>
    <w:rsid w:val="0040467F"/>
    <w:rsid w:val="00405468"/>
    <w:rsid w:val="00405F93"/>
    <w:rsid w:val="00406670"/>
    <w:rsid w:val="00406AD6"/>
    <w:rsid w:val="004074EE"/>
    <w:rsid w:val="0040773E"/>
    <w:rsid w:val="00407EA2"/>
    <w:rsid w:val="00407F28"/>
    <w:rsid w:val="00410FB1"/>
    <w:rsid w:val="004111A4"/>
    <w:rsid w:val="00411965"/>
    <w:rsid w:val="00411FC9"/>
    <w:rsid w:val="0041223C"/>
    <w:rsid w:val="00412EDD"/>
    <w:rsid w:val="00413109"/>
    <w:rsid w:val="00413498"/>
    <w:rsid w:val="004148C4"/>
    <w:rsid w:val="00415037"/>
    <w:rsid w:val="004157DF"/>
    <w:rsid w:val="00415868"/>
    <w:rsid w:val="00415877"/>
    <w:rsid w:val="00416260"/>
    <w:rsid w:val="0041693A"/>
    <w:rsid w:val="00417358"/>
    <w:rsid w:val="0042033D"/>
    <w:rsid w:val="00421D61"/>
    <w:rsid w:val="004229BD"/>
    <w:rsid w:val="00423FF0"/>
    <w:rsid w:val="00424487"/>
    <w:rsid w:val="004248BA"/>
    <w:rsid w:val="004250F2"/>
    <w:rsid w:val="004251F4"/>
    <w:rsid w:val="00425347"/>
    <w:rsid w:val="00425BAD"/>
    <w:rsid w:val="00425CC0"/>
    <w:rsid w:val="00426905"/>
    <w:rsid w:val="0043052F"/>
    <w:rsid w:val="00430B2C"/>
    <w:rsid w:val="00430C1C"/>
    <w:rsid w:val="004313E0"/>
    <w:rsid w:val="0043182E"/>
    <w:rsid w:val="00431C52"/>
    <w:rsid w:val="0043222F"/>
    <w:rsid w:val="00432438"/>
    <w:rsid w:val="00432FD2"/>
    <w:rsid w:val="00435057"/>
    <w:rsid w:val="0043515B"/>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72CB"/>
    <w:rsid w:val="00447D2C"/>
    <w:rsid w:val="0045017D"/>
    <w:rsid w:val="00452000"/>
    <w:rsid w:val="004523AB"/>
    <w:rsid w:val="004527B3"/>
    <w:rsid w:val="004529BC"/>
    <w:rsid w:val="004532C7"/>
    <w:rsid w:val="00453C26"/>
    <w:rsid w:val="00455085"/>
    <w:rsid w:val="0045616C"/>
    <w:rsid w:val="00456754"/>
    <w:rsid w:val="00456DF3"/>
    <w:rsid w:val="004577B3"/>
    <w:rsid w:val="004577CF"/>
    <w:rsid w:val="00460F4B"/>
    <w:rsid w:val="00461185"/>
    <w:rsid w:val="00461CB1"/>
    <w:rsid w:val="00462F4C"/>
    <w:rsid w:val="0046309A"/>
    <w:rsid w:val="00463AA3"/>
    <w:rsid w:val="00464A99"/>
    <w:rsid w:val="00464F20"/>
    <w:rsid w:val="00464F65"/>
    <w:rsid w:val="0046720C"/>
    <w:rsid w:val="0046748A"/>
    <w:rsid w:val="0046769B"/>
    <w:rsid w:val="00467D5B"/>
    <w:rsid w:val="00470431"/>
    <w:rsid w:val="00470B14"/>
    <w:rsid w:val="00470D6E"/>
    <w:rsid w:val="00471A15"/>
    <w:rsid w:val="00474B17"/>
    <w:rsid w:val="004751E9"/>
    <w:rsid w:val="00475CA6"/>
    <w:rsid w:val="00475EEA"/>
    <w:rsid w:val="00477D7D"/>
    <w:rsid w:val="004800D6"/>
    <w:rsid w:val="00480CF4"/>
    <w:rsid w:val="004811F5"/>
    <w:rsid w:val="00483395"/>
    <w:rsid w:val="00484202"/>
    <w:rsid w:val="00484FE1"/>
    <w:rsid w:val="00484FF5"/>
    <w:rsid w:val="00485EEB"/>
    <w:rsid w:val="0048766A"/>
    <w:rsid w:val="004877B4"/>
    <w:rsid w:val="004879D2"/>
    <w:rsid w:val="00487BBE"/>
    <w:rsid w:val="00487F86"/>
    <w:rsid w:val="00490710"/>
    <w:rsid w:val="004915CA"/>
    <w:rsid w:val="00491E9D"/>
    <w:rsid w:val="004922FF"/>
    <w:rsid w:val="004928F3"/>
    <w:rsid w:val="00494DE0"/>
    <w:rsid w:val="00495BB9"/>
    <w:rsid w:val="00496779"/>
    <w:rsid w:val="00496BB8"/>
    <w:rsid w:val="004972EF"/>
    <w:rsid w:val="00497449"/>
    <w:rsid w:val="004A0013"/>
    <w:rsid w:val="004A0B19"/>
    <w:rsid w:val="004A0BE2"/>
    <w:rsid w:val="004A0ED8"/>
    <w:rsid w:val="004A11CC"/>
    <w:rsid w:val="004A1890"/>
    <w:rsid w:val="004A1CF5"/>
    <w:rsid w:val="004A1EB6"/>
    <w:rsid w:val="004A32A9"/>
    <w:rsid w:val="004A6C6A"/>
    <w:rsid w:val="004B08A8"/>
    <w:rsid w:val="004B1891"/>
    <w:rsid w:val="004B1B45"/>
    <w:rsid w:val="004B2311"/>
    <w:rsid w:val="004B2539"/>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A18"/>
    <w:rsid w:val="004C7872"/>
    <w:rsid w:val="004D04F8"/>
    <w:rsid w:val="004D0578"/>
    <w:rsid w:val="004D0878"/>
    <w:rsid w:val="004D12F7"/>
    <w:rsid w:val="004D1E75"/>
    <w:rsid w:val="004D357F"/>
    <w:rsid w:val="004D36A9"/>
    <w:rsid w:val="004D3FE2"/>
    <w:rsid w:val="004D449A"/>
    <w:rsid w:val="004D48C9"/>
    <w:rsid w:val="004D4F61"/>
    <w:rsid w:val="004D5014"/>
    <w:rsid w:val="004D5EA5"/>
    <w:rsid w:val="004D70D6"/>
    <w:rsid w:val="004D79F7"/>
    <w:rsid w:val="004E0446"/>
    <w:rsid w:val="004E0897"/>
    <w:rsid w:val="004E08DA"/>
    <w:rsid w:val="004E08E9"/>
    <w:rsid w:val="004E0A71"/>
    <w:rsid w:val="004E10D2"/>
    <w:rsid w:val="004E16B6"/>
    <w:rsid w:val="004E1A65"/>
    <w:rsid w:val="004E2D7D"/>
    <w:rsid w:val="004E2EB8"/>
    <w:rsid w:val="004E3700"/>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8DE"/>
    <w:rsid w:val="004F4D71"/>
    <w:rsid w:val="004F50D5"/>
    <w:rsid w:val="004F52D9"/>
    <w:rsid w:val="004F6491"/>
    <w:rsid w:val="004F6AC3"/>
    <w:rsid w:val="004F6FBE"/>
    <w:rsid w:val="004F716C"/>
    <w:rsid w:val="005008CB"/>
    <w:rsid w:val="00501180"/>
    <w:rsid w:val="0050151C"/>
    <w:rsid w:val="005021BD"/>
    <w:rsid w:val="00502F99"/>
    <w:rsid w:val="00504984"/>
    <w:rsid w:val="00504BBE"/>
    <w:rsid w:val="00504D14"/>
    <w:rsid w:val="005060C4"/>
    <w:rsid w:val="00510478"/>
    <w:rsid w:val="00511BAD"/>
    <w:rsid w:val="00512D7B"/>
    <w:rsid w:val="00512EFD"/>
    <w:rsid w:val="00514023"/>
    <w:rsid w:val="005146A8"/>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769C"/>
    <w:rsid w:val="00527E86"/>
    <w:rsid w:val="005306E3"/>
    <w:rsid w:val="00531062"/>
    <w:rsid w:val="00531647"/>
    <w:rsid w:val="0053242D"/>
    <w:rsid w:val="00532C70"/>
    <w:rsid w:val="00532FBF"/>
    <w:rsid w:val="00533474"/>
    <w:rsid w:val="005334E0"/>
    <w:rsid w:val="00533DED"/>
    <w:rsid w:val="0053405D"/>
    <w:rsid w:val="00535311"/>
    <w:rsid w:val="00535360"/>
    <w:rsid w:val="005371BE"/>
    <w:rsid w:val="005373D8"/>
    <w:rsid w:val="00542B0C"/>
    <w:rsid w:val="00543598"/>
    <w:rsid w:val="00543677"/>
    <w:rsid w:val="00543B34"/>
    <w:rsid w:val="00543CF0"/>
    <w:rsid w:val="0054461F"/>
    <w:rsid w:val="00544ACE"/>
    <w:rsid w:val="00547356"/>
    <w:rsid w:val="005473F4"/>
    <w:rsid w:val="00547524"/>
    <w:rsid w:val="005479E8"/>
    <w:rsid w:val="00547A95"/>
    <w:rsid w:val="0055035D"/>
    <w:rsid w:val="005514CD"/>
    <w:rsid w:val="00551B1A"/>
    <w:rsid w:val="00552CE6"/>
    <w:rsid w:val="005535B6"/>
    <w:rsid w:val="00553D00"/>
    <w:rsid w:val="00554BEB"/>
    <w:rsid w:val="00555CA2"/>
    <w:rsid w:val="00555F3A"/>
    <w:rsid w:val="0055690E"/>
    <w:rsid w:val="005578CE"/>
    <w:rsid w:val="00560858"/>
    <w:rsid w:val="00560A31"/>
    <w:rsid w:val="005611FB"/>
    <w:rsid w:val="00562372"/>
    <w:rsid w:val="00562731"/>
    <w:rsid w:val="0056276A"/>
    <w:rsid w:val="00562F48"/>
    <w:rsid w:val="0056327C"/>
    <w:rsid w:val="005639D9"/>
    <w:rsid w:val="00563E23"/>
    <w:rsid w:val="0056436B"/>
    <w:rsid w:val="005644B8"/>
    <w:rsid w:val="0056452D"/>
    <w:rsid w:val="0056554D"/>
    <w:rsid w:val="00565851"/>
    <w:rsid w:val="00565A60"/>
    <w:rsid w:val="00566014"/>
    <w:rsid w:val="0056683E"/>
    <w:rsid w:val="005668A5"/>
    <w:rsid w:val="005669A6"/>
    <w:rsid w:val="00566FFD"/>
    <w:rsid w:val="0056789B"/>
    <w:rsid w:val="005700C0"/>
    <w:rsid w:val="00570C68"/>
    <w:rsid w:val="005713D3"/>
    <w:rsid w:val="0057175B"/>
    <w:rsid w:val="00571A1C"/>
    <w:rsid w:val="00572218"/>
    <w:rsid w:val="005735C8"/>
    <w:rsid w:val="0057422F"/>
    <w:rsid w:val="00574E4E"/>
    <w:rsid w:val="00575361"/>
    <w:rsid w:val="005755D8"/>
    <w:rsid w:val="0057769E"/>
    <w:rsid w:val="0057785F"/>
    <w:rsid w:val="00577922"/>
    <w:rsid w:val="00577941"/>
    <w:rsid w:val="00580086"/>
    <w:rsid w:val="005801E2"/>
    <w:rsid w:val="005804E1"/>
    <w:rsid w:val="0058063A"/>
    <w:rsid w:val="00580EC3"/>
    <w:rsid w:val="00581208"/>
    <w:rsid w:val="0058184E"/>
    <w:rsid w:val="00581EEE"/>
    <w:rsid w:val="0058247A"/>
    <w:rsid w:val="00582C3C"/>
    <w:rsid w:val="005845FA"/>
    <w:rsid w:val="005849C7"/>
    <w:rsid w:val="00585350"/>
    <w:rsid w:val="00585CA6"/>
    <w:rsid w:val="00586B38"/>
    <w:rsid w:val="00586DE9"/>
    <w:rsid w:val="005875D4"/>
    <w:rsid w:val="0058776D"/>
    <w:rsid w:val="00587A36"/>
    <w:rsid w:val="005909D2"/>
    <w:rsid w:val="00590EDE"/>
    <w:rsid w:val="00593715"/>
    <w:rsid w:val="0059393C"/>
    <w:rsid w:val="00594B91"/>
    <w:rsid w:val="00595D6B"/>
    <w:rsid w:val="00596098"/>
    <w:rsid w:val="00596ACB"/>
    <w:rsid w:val="00597987"/>
    <w:rsid w:val="005A1C49"/>
    <w:rsid w:val="005A1EF4"/>
    <w:rsid w:val="005A259A"/>
    <w:rsid w:val="005A2616"/>
    <w:rsid w:val="005A2818"/>
    <w:rsid w:val="005A288B"/>
    <w:rsid w:val="005A2F01"/>
    <w:rsid w:val="005A3E5E"/>
    <w:rsid w:val="005A47BD"/>
    <w:rsid w:val="005A4C21"/>
    <w:rsid w:val="005A5D1A"/>
    <w:rsid w:val="005A69A6"/>
    <w:rsid w:val="005A78C2"/>
    <w:rsid w:val="005A78D2"/>
    <w:rsid w:val="005B0358"/>
    <w:rsid w:val="005B171D"/>
    <w:rsid w:val="005B1B0A"/>
    <w:rsid w:val="005B33EF"/>
    <w:rsid w:val="005B3B25"/>
    <w:rsid w:val="005B40E3"/>
    <w:rsid w:val="005B4D99"/>
    <w:rsid w:val="005B4FA4"/>
    <w:rsid w:val="005B5EFA"/>
    <w:rsid w:val="005B7639"/>
    <w:rsid w:val="005B7BC2"/>
    <w:rsid w:val="005C16E9"/>
    <w:rsid w:val="005C19FE"/>
    <w:rsid w:val="005C204C"/>
    <w:rsid w:val="005C270E"/>
    <w:rsid w:val="005C4889"/>
    <w:rsid w:val="005C5661"/>
    <w:rsid w:val="005C5C23"/>
    <w:rsid w:val="005D08ED"/>
    <w:rsid w:val="005D0E26"/>
    <w:rsid w:val="005D111B"/>
    <w:rsid w:val="005D1654"/>
    <w:rsid w:val="005D1CAF"/>
    <w:rsid w:val="005D25C2"/>
    <w:rsid w:val="005D389B"/>
    <w:rsid w:val="005D38B4"/>
    <w:rsid w:val="005D3C5F"/>
    <w:rsid w:val="005D4935"/>
    <w:rsid w:val="005D4952"/>
    <w:rsid w:val="005D49F2"/>
    <w:rsid w:val="005D55D9"/>
    <w:rsid w:val="005D5F3D"/>
    <w:rsid w:val="005D7495"/>
    <w:rsid w:val="005D7E1A"/>
    <w:rsid w:val="005E02DF"/>
    <w:rsid w:val="005E1756"/>
    <w:rsid w:val="005E1B5B"/>
    <w:rsid w:val="005E1D46"/>
    <w:rsid w:val="005E20DA"/>
    <w:rsid w:val="005E3687"/>
    <w:rsid w:val="005E3EDD"/>
    <w:rsid w:val="005E430B"/>
    <w:rsid w:val="005E5B22"/>
    <w:rsid w:val="005E6098"/>
    <w:rsid w:val="005E67BB"/>
    <w:rsid w:val="005E6CFA"/>
    <w:rsid w:val="005E787D"/>
    <w:rsid w:val="005E7E04"/>
    <w:rsid w:val="005F1683"/>
    <w:rsid w:val="005F1E84"/>
    <w:rsid w:val="005F287B"/>
    <w:rsid w:val="005F3710"/>
    <w:rsid w:val="005F3E0A"/>
    <w:rsid w:val="005F41CF"/>
    <w:rsid w:val="005F464B"/>
    <w:rsid w:val="005F4791"/>
    <w:rsid w:val="005F4FC5"/>
    <w:rsid w:val="005F696E"/>
    <w:rsid w:val="005F7A3A"/>
    <w:rsid w:val="005F7E5F"/>
    <w:rsid w:val="006002BC"/>
    <w:rsid w:val="006014E5"/>
    <w:rsid w:val="00601A69"/>
    <w:rsid w:val="00602914"/>
    <w:rsid w:val="006031E6"/>
    <w:rsid w:val="00603591"/>
    <w:rsid w:val="0060369F"/>
    <w:rsid w:val="00603D74"/>
    <w:rsid w:val="00603DCA"/>
    <w:rsid w:val="00604D7A"/>
    <w:rsid w:val="006056FB"/>
    <w:rsid w:val="00605C7C"/>
    <w:rsid w:val="006067B0"/>
    <w:rsid w:val="006068E9"/>
    <w:rsid w:val="006071A6"/>
    <w:rsid w:val="006075B3"/>
    <w:rsid w:val="00610417"/>
    <w:rsid w:val="00610CC3"/>
    <w:rsid w:val="00611009"/>
    <w:rsid w:val="006118E0"/>
    <w:rsid w:val="00612945"/>
    <w:rsid w:val="00613EC4"/>
    <w:rsid w:val="00615541"/>
    <w:rsid w:val="006156DD"/>
    <w:rsid w:val="0061573C"/>
    <w:rsid w:val="006162C5"/>
    <w:rsid w:val="00616A87"/>
    <w:rsid w:val="006174FE"/>
    <w:rsid w:val="00617C56"/>
    <w:rsid w:val="00620A03"/>
    <w:rsid w:val="006215CE"/>
    <w:rsid w:val="006237CA"/>
    <w:rsid w:val="0062395C"/>
    <w:rsid w:val="00623D82"/>
    <w:rsid w:val="00624309"/>
    <w:rsid w:val="006249A8"/>
    <w:rsid w:val="00624BBC"/>
    <w:rsid w:val="00624C3A"/>
    <w:rsid w:val="006250BC"/>
    <w:rsid w:val="006272F7"/>
    <w:rsid w:val="00627F05"/>
    <w:rsid w:val="00630A46"/>
    <w:rsid w:val="00630AB3"/>
    <w:rsid w:val="00630F8C"/>
    <w:rsid w:val="006346FD"/>
    <w:rsid w:val="0063488C"/>
    <w:rsid w:val="00634F9E"/>
    <w:rsid w:val="00635685"/>
    <w:rsid w:val="00635861"/>
    <w:rsid w:val="00636AC3"/>
    <w:rsid w:val="00636B93"/>
    <w:rsid w:val="0063783E"/>
    <w:rsid w:val="00637CC6"/>
    <w:rsid w:val="006403A3"/>
    <w:rsid w:val="00640C5D"/>
    <w:rsid w:val="00642701"/>
    <w:rsid w:val="0064303C"/>
    <w:rsid w:val="00643500"/>
    <w:rsid w:val="0064417B"/>
    <w:rsid w:val="00644E08"/>
    <w:rsid w:val="00645691"/>
    <w:rsid w:val="006456B8"/>
    <w:rsid w:val="006461AD"/>
    <w:rsid w:val="0064655D"/>
    <w:rsid w:val="0064744A"/>
    <w:rsid w:val="00647582"/>
    <w:rsid w:val="006477FF"/>
    <w:rsid w:val="00647836"/>
    <w:rsid w:val="006508B1"/>
    <w:rsid w:val="00651D5B"/>
    <w:rsid w:val="00651E50"/>
    <w:rsid w:val="00652815"/>
    <w:rsid w:val="00654024"/>
    <w:rsid w:val="006540A3"/>
    <w:rsid w:val="006547BA"/>
    <w:rsid w:val="00655062"/>
    <w:rsid w:val="00655B89"/>
    <w:rsid w:val="00655CB2"/>
    <w:rsid w:val="00656577"/>
    <w:rsid w:val="00656A7C"/>
    <w:rsid w:val="0065719B"/>
    <w:rsid w:val="00657D78"/>
    <w:rsid w:val="00660F26"/>
    <w:rsid w:val="0066156E"/>
    <w:rsid w:val="0066198B"/>
    <w:rsid w:val="00661D3E"/>
    <w:rsid w:val="00662798"/>
    <w:rsid w:val="006629BF"/>
    <w:rsid w:val="00664ABF"/>
    <w:rsid w:val="00665820"/>
    <w:rsid w:val="00665840"/>
    <w:rsid w:val="00665B6A"/>
    <w:rsid w:val="00665FE7"/>
    <w:rsid w:val="00666147"/>
    <w:rsid w:val="006666EB"/>
    <w:rsid w:val="00667919"/>
    <w:rsid w:val="0067053C"/>
    <w:rsid w:val="00670AC9"/>
    <w:rsid w:val="00670BF7"/>
    <w:rsid w:val="00671469"/>
    <w:rsid w:val="006714B5"/>
    <w:rsid w:val="00671B4D"/>
    <w:rsid w:val="006723F3"/>
    <w:rsid w:val="006732C4"/>
    <w:rsid w:val="00673DC3"/>
    <w:rsid w:val="00675ACF"/>
    <w:rsid w:val="00676073"/>
    <w:rsid w:val="006760E7"/>
    <w:rsid w:val="0067760E"/>
    <w:rsid w:val="00680FC8"/>
    <w:rsid w:val="0068208B"/>
    <w:rsid w:val="00682CB5"/>
    <w:rsid w:val="00682EC1"/>
    <w:rsid w:val="00683E91"/>
    <w:rsid w:val="00684230"/>
    <w:rsid w:val="0068593D"/>
    <w:rsid w:val="00686D5E"/>
    <w:rsid w:val="006875AD"/>
    <w:rsid w:val="00690345"/>
    <w:rsid w:val="006903CA"/>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25DD"/>
    <w:rsid w:val="006A2FB8"/>
    <w:rsid w:val="006A3185"/>
    <w:rsid w:val="006A37D3"/>
    <w:rsid w:val="006A3B75"/>
    <w:rsid w:val="006A3CA0"/>
    <w:rsid w:val="006A4A9C"/>
    <w:rsid w:val="006A4D50"/>
    <w:rsid w:val="006A5B5C"/>
    <w:rsid w:val="006A604A"/>
    <w:rsid w:val="006A605F"/>
    <w:rsid w:val="006A66CB"/>
    <w:rsid w:val="006B0D68"/>
    <w:rsid w:val="006B2175"/>
    <w:rsid w:val="006B249F"/>
    <w:rsid w:val="006B2AED"/>
    <w:rsid w:val="006B2B8D"/>
    <w:rsid w:val="006B41CA"/>
    <w:rsid w:val="006B4C5A"/>
    <w:rsid w:val="006B4EA6"/>
    <w:rsid w:val="006B4EB9"/>
    <w:rsid w:val="006B512B"/>
    <w:rsid w:val="006B551E"/>
    <w:rsid w:val="006B5B13"/>
    <w:rsid w:val="006B6105"/>
    <w:rsid w:val="006B7187"/>
    <w:rsid w:val="006C070C"/>
    <w:rsid w:val="006C0AC9"/>
    <w:rsid w:val="006C2000"/>
    <w:rsid w:val="006C262C"/>
    <w:rsid w:val="006C2E1C"/>
    <w:rsid w:val="006C3809"/>
    <w:rsid w:val="006C4265"/>
    <w:rsid w:val="006C4FE4"/>
    <w:rsid w:val="006C52D7"/>
    <w:rsid w:val="006C5D8C"/>
    <w:rsid w:val="006C60EA"/>
    <w:rsid w:val="006C6496"/>
    <w:rsid w:val="006C667E"/>
    <w:rsid w:val="006C7F57"/>
    <w:rsid w:val="006D0964"/>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576B"/>
    <w:rsid w:val="006E5919"/>
    <w:rsid w:val="006E5A70"/>
    <w:rsid w:val="006E5FC8"/>
    <w:rsid w:val="006F0020"/>
    <w:rsid w:val="006F05DE"/>
    <w:rsid w:val="006F063F"/>
    <w:rsid w:val="006F0731"/>
    <w:rsid w:val="006F0D73"/>
    <w:rsid w:val="006F0EC9"/>
    <w:rsid w:val="006F1302"/>
    <w:rsid w:val="006F1A50"/>
    <w:rsid w:val="006F2737"/>
    <w:rsid w:val="006F2CA4"/>
    <w:rsid w:val="006F313F"/>
    <w:rsid w:val="006F3FF6"/>
    <w:rsid w:val="006F413A"/>
    <w:rsid w:val="006F45A7"/>
    <w:rsid w:val="006F4868"/>
    <w:rsid w:val="006F4F6B"/>
    <w:rsid w:val="006F5029"/>
    <w:rsid w:val="006F58D0"/>
    <w:rsid w:val="006F68DD"/>
    <w:rsid w:val="006F6B3C"/>
    <w:rsid w:val="006F777B"/>
    <w:rsid w:val="006F79FD"/>
    <w:rsid w:val="006F7FEA"/>
    <w:rsid w:val="007005F9"/>
    <w:rsid w:val="007025BD"/>
    <w:rsid w:val="00702E58"/>
    <w:rsid w:val="007035A2"/>
    <w:rsid w:val="0070386E"/>
    <w:rsid w:val="0070480D"/>
    <w:rsid w:val="00704B6A"/>
    <w:rsid w:val="00704DA1"/>
    <w:rsid w:val="007062D3"/>
    <w:rsid w:val="007109DA"/>
    <w:rsid w:val="00711371"/>
    <w:rsid w:val="00712E68"/>
    <w:rsid w:val="00713C95"/>
    <w:rsid w:val="00713CF2"/>
    <w:rsid w:val="00713D95"/>
    <w:rsid w:val="00714613"/>
    <w:rsid w:val="007147D6"/>
    <w:rsid w:val="00714A59"/>
    <w:rsid w:val="00714F5A"/>
    <w:rsid w:val="00716516"/>
    <w:rsid w:val="00717A1F"/>
    <w:rsid w:val="00717B46"/>
    <w:rsid w:val="00720139"/>
    <w:rsid w:val="00720309"/>
    <w:rsid w:val="00721B03"/>
    <w:rsid w:val="00721B23"/>
    <w:rsid w:val="00722207"/>
    <w:rsid w:val="007225B1"/>
    <w:rsid w:val="00722BB1"/>
    <w:rsid w:val="00723089"/>
    <w:rsid w:val="0072442C"/>
    <w:rsid w:val="007244DE"/>
    <w:rsid w:val="00724555"/>
    <w:rsid w:val="007253C1"/>
    <w:rsid w:val="00726F93"/>
    <w:rsid w:val="0073075C"/>
    <w:rsid w:val="0073081B"/>
    <w:rsid w:val="00731E25"/>
    <w:rsid w:val="0073223F"/>
    <w:rsid w:val="007328EA"/>
    <w:rsid w:val="00735354"/>
    <w:rsid w:val="0073558C"/>
    <w:rsid w:val="007368AE"/>
    <w:rsid w:val="00736F7B"/>
    <w:rsid w:val="007403A8"/>
    <w:rsid w:val="0074130F"/>
    <w:rsid w:val="00741BA6"/>
    <w:rsid w:val="007429A4"/>
    <w:rsid w:val="00742A40"/>
    <w:rsid w:val="007434F3"/>
    <w:rsid w:val="0074448C"/>
    <w:rsid w:val="00745D4A"/>
    <w:rsid w:val="00746214"/>
    <w:rsid w:val="00746841"/>
    <w:rsid w:val="0074791A"/>
    <w:rsid w:val="00747A02"/>
    <w:rsid w:val="00747A34"/>
    <w:rsid w:val="00752C87"/>
    <w:rsid w:val="0075305F"/>
    <w:rsid w:val="007536D9"/>
    <w:rsid w:val="00755B16"/>
    <w:rsid w:val="007565AA"/>
    <w:rsid w:val="00756634"/>
    <w:rsid w:val="00760F01"/>
    <w:rsid w:val="00761210"/>
    <w:rsid w:val="00761E6E"/>
    <w:rsid w:val="00762EC9"/>
    <w:rsid w:val="00762F3D"/>
    <w:rsid w:val="00763015"/>
    <w:rsid w:val="00763398"/>
    <w:rsid w:val="007644D8"/>
    <w:rsid w:val="00765895"/>
    <w:rsid w:val="007675FE"/>
    <w:rsid w:val="0076763E"/>
    <w:rsid w:val="007676E9"/>
    <w:rsid w:val="00770079"/>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364E"/>
    <w:rsid w:val="00783675"/>
    <w:rsid w:val="0078396D"/>
    <w:rsid w:val="00783BBC"/>
    <w:rsid w:val="00785CA0"/>
    <w:rsid w:val="00787484"/>
    <w:rsid w:val="007878D8"/>
    <w:rsid w:val="00787D54"/>
    <w:rsid w:val="00790A75"/>
    <w:rsid w:val="00791139"/>
    <w:rsid w:val="00791666"/>
    <w:rsid w:val="00791A97"/>
    <w:rsid w:val="007920FB"/>
    <w:rsid w:val="00792B25"/>
    <w:rsid w:val="0079372D"/>
    <w:rsid w:val="00793CF9"/>
    <w:rsid w:val="0079524E"/>
    <w:rsid w:val="007956BC"/>
    <w:rsid w:val="00795FF2"/>
    <w:rsid w:val="0079666F"/>
    <w:rsid w:val="00796C22"/>
    <w:rsid w:val="00796E2D"/>
    <w:rsid w:val="00797551"/>
    <w:rsid w:val="00797816"/>
    <w:rsid w:val="007978E7"/>
    <w:rsid w:val="007A170E"/>
    <w:rsid w:val="007A196B"/>
    <w:rsid w:val="007A28C8"/>
    <w:rsid w:val="007A38AC"/>
    <w:rsid w:val="007A3CE4"/>
    <w:rsid w:val="007A4477"/>
    <w:rsid w:val="007A4623"/>
    <w:rsid w:val="007A4A66"/>
    <w:rsid w:val="007A4E6C"/>
    <w:rsid w:val="007A54B2"/>
    <w:rsid w:val="007A590D"/>
    <w:rsid w:val="007A6107"/>
    <w:rsid w:val="007A66AE"/>
    <w:rsid w:val="007A67A8"/>
    <w:rsid w:val="007A7570"/>
    <w:rsid w:val="007A7A7A"/>
    <w:rsid w:val="007A7FA6"/>
    <w:rsid w:val="007B0B7B"/>
    <w:rsid w:val="007B1E71"/>
    <w:rsid w:val="007B3105"/>
    <w:rsid w:val="007B35AB"/>
    <w:rsid w:val="007B3614"/>
    <w:rsid w:val="007B517E"/>
    <w:rsid w:val="007B69D0"/>
    <w:rsid w:val="007B6AB2"/>
    <w:rsid w:val="007B6B2D"/>
    <w:rsid w:val="007B7ECC"/>
    <w:rsid w:val="007C0735"/>
    <w:rsid w:val="007C0B37"/>
    <w:rsid w:val="007C0F02"/>
    <w:rsid w:val="007C25B4"/>
    <w:rsid w:val="007C2C7B"/>
    <w:rsid w:val="007C3310"/>
    <w:rsid w:val="007C4307"/>
    <w:rsid w:val="007C44F8"/>
    <w:rsid w:val="007C4E91"/>
    <w:rsid w:val="007C5257"/>
    <w:rsid w:val="007C52D3"/>
    <w:rsid w:val="007C537B"/>
    <w:rsid w:val="007C61B6"/>
    <w:rsid w:val="007C6222"/>
    <w:rsid w:val="007C6843"/>
    <w:rsid w:val="007C69D3"/>
    <w:rsid w:val="007C71B6"/>
    <w:rsid w:val="007C7282"/>
    <w:rsid w:val="007C766A"/>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A48"/>
    <w:rsid w:val="007E5522"/>
    <w:rsid w:val="007F0237"/>
    <w:rsid w:val="007F0260"/>
    <w:rsid w:val="007F09F5"/>
    <w:rsid w:val="007F0B44"/>
    <w:rsid w:val="007F0F54"/>
    <w:rsid w:val="007F1384"/>
    <w:rsid w:val="007F24EC"/>
    <w:rsid w:val="007F383A"/>
    <w:rsid w:val="007F4074"/>
    <w:rsid w:val="007F4210"/>
    <w:rsid w:val="007F48B8"/>
    <w:rsid w:val="007F4A40"/>
    <w:rsid w:val="007F5DF9"/>
    <w:rsid w:val="007F5F14"/>
    <w:rsid w:val="007F6089"/>
    <w:rsid w:val="007F6631"/>
    <w:rsid w:val="007F6EC4"/>
    <w:rsid w:val="007F7A06"/>
    <w:rsid w:val="007F7BCB"/>
    <w:rsid w:val="007F7C0C"/>
    <w:rsid w:val="007F7FC0"/>
    <w:rsid w:val="008004C5"/>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3AB1"/>
    <w:rsid w:val="008149A3"/>
    <w:rsid w:val="00815C1E"/>
    <w:rsid w:val="00816319"/>
    <w:rsid w:val="00816E79"/>
    <w:rsid w:val="00817041"/>
    <w:rsid w:val="008177B3"/>
    <w:rsid w:val="00821F71"/>
    <w:rsid w:val="00822B18"/>
    <w:rsid w:val="00822B75"/>
    <w:rsid w:val="00825866"/>
    <w:rsid w:val="00825E4B"/>
    <w:rsid w:val="008268A4"/>
    <w:rsid w:val="00826EAF"/>
    <w:rsid w:val="008273B0"/>
    <w:rsid w:val="00830661"/>
    <w:rsid w:val="008309D3"/>
    <w:rsid w:val="00830DDB"/>
    <w:rsid w:val="0083138B"/>
    <w:rsid w:val="008336DA"/>
    <w:rsid w:val="00834843"/>
    <w:rsid w:val="00834978"/>
    <w:rsid w:val="0083566C"/>
    <w:rsid w:val="008359D1"/>
    <w:rsid w:val="008359EF"/>
    <w:rsid w:val="00837289"/>
    <w:rsid w:val="00837426"/>
    <w:rsid w:val="00837798"/>
    <w:rsid w:val="00837C22"/>
    <w:rsid w:val="00840369"/>
    <w:rsid w:val="00840BAE"/>
    <w:rsid w:val="008412AD"/>
    <w:rsid w:val="0084274B"/>
    <w:rsid w:val="00842F17"/>
    <w:rsid w:val="0084348D"/>
    <w:rsid w:val="00843AC8"/>
    <w:rsid w:val="00843B22"/>
    <w:rsid w:val="00844414"/>
    <w:rsid w:val="0084459A"/>
    <w:rsid w:val="00844614"/>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510C"/>
    <w:rsid w:val="00856CE3"/>
    <w:rsid w:val="008606EA"/>
    <w:rsid w:val="00861D60"/>
    <w:rsid w:val="00861DEB"/>
    <w:rsid w:val="00861FD8"/>
    <w:rsid w:val="008623A5"/>
    <w:rsid w:val="008625D1"/>
    <w:rsid w:val="00863551"/>
    <w:rsid w:val="00863F0A"/>
    <w:rsid w:val="00864315"/>
    <w:rsid w:val="0086519C"/>
    <w:rsid w:val="00865C27"/>
    <w:rsid w:val="00866072"/>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ED6"/>
    <w:rsid w:val="00877F9B"/>
    <w:rsid w:val="00880005"/>
    <w:rsid w:val="0088078E"/>
    <w:rsid w:val="008808A2"/>
    <w:rsid w:val="00881077"/>
    <w:rsid w:val="0088113B"/>
    <w:rsid w:val="008834F6"/>
    <w:rsid w:val="00883D1D"/>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268"/>
    <w:rsid w:val="008A0312"/>
    <w:rsid w:val="008A039F"/>
    <w:rsid w:val="008A0E55"/>
    <w:rsid w:val="008A1A63"/>
    <w:rsid w:val="008A22D3"/>
    <w:rsid w:val="008A2764"/>
    <w:rsid w:val="008A2BA9"/>
    <w:rsid w:val="008A3343"/>
    <w:rsid w:val="008A3F8B"/>
    <w:rsid w:val="008A4125"/>
    <w:rsid w:val="008A55AE"/>
    <w:rsid w:val="008A7EF7"/>
    <w:rsid w:val="008B0369"/>
    <w:rsid w:val="008B169E"/>
    <w:rsid w:val="008B177D"/>
    <w:rsid w:val="008B1A6A"/>
    <w:rsid w:val="008B1BA5"/>
    <w:rsid w:val="008B1CA9"/>
    <w:rsid w:val="008B1D2E"/>
    <w:rsid w:val="008B2683"/>
    <w:rsid w:val="008B3304"/>
    <w:rsid w:val="008B41DC"/>
    <w:rsid w:val="008B4222"/>
    <w:rsid w:val="008B4A42"/>
    <w:rsid w:val="008B4A47"/>
    <w:rsid w:val="008B67F6"/>
    <w:rsid w:val="008B6CC0"/>
    <w:rsid w:val="008B6EB4"/>
    <w:rsid w:val="008B7016"/>
    <w:rsid w:val="008B79CF"/>
    <w:rsid w:val="008B7ED8"/>
    <w:rsid w:val="008C008B"/>
    <w:rsid w:val="008C0BB0"/>
    <w:rsid w:val="008C0CAF"/>
    <w:rsid w:val="008C1066"/>
    <w:rsid w:val="008C11E2"/>
    <w:rsid w:val="008C47EC"/>
    <w:rsid w:val="008C49C9"/>
    <w:rsid w:val="008C5352"/>
    <w:rsid w:val="008C69DB"/>
    <w:rsid w:val="008C7380"/>
    <w:rsid w:val="008C7984"/>
    <w:rsid w:val="008C7ABC"/>
    <w:rsid w:val="008D0BE7"/>
    <w:rsid w:val="008D1972"/>
    <w:rsid w:val="008D19B5"/>
    <w:rsid w:val="008D257B"/>
    <w:rsid w:val="008D33AC"/>
    <w:rsid w:val="008D5602"/>
    <w:rsid w:val="008D5C95"/>
    <w:rsid w:val="008D6559"/>
    <w:rsid w:val="008D6FB7"/>
    <w:rsid w:val="008D707D"/>
    <w:rsid w:val="008D7C04"/>
    <w:rsid w:val="008D7FA5"/>
    <w:rsid w:val="008E126A"/>
    <w:rsid w:val="008E177A"/>
    <w:rsid w:val="008E1BE3"/>
    <w:rsid w:val="008E28FA"/>
    <w:rsid w:val="008E3141"/>
    <w:rsid w:val="008E35A0"/>
    <w:rsid w:val="008E3A06"/>
    <w:rsid w:val="008E4371"/>
    <w:rsid w:val="008E4D4E"/>
    <w:rsid w:val="008E5088"/>
    <w:rsid w:val="008E54C5"/>
    <w:rsid w:val="008E58BE"/>
    <w:rsid w:val="008E5C91"/>
    <w:rsid w:val="008E5EB6"/>
    <w:rsid w:val="008E6547"/>
    <w:rsid w:val="008E669C"/>
    <w:rsid w:val="008E696C"/>
    <w:rsid w:val="008F0568"/>
    <w:rsid w:val="008F0CE8"/>
    <w:rsid w:val="008F14EB"/>
    <w:rsid w:val="008F308E"/>
    <w:rsid w:val="008F355E"/>
    <w:rsid w:val="008F3674"/>
    <w:rsid w:val="008F4413"/>
    <w:rsid w:val="008F4A60"/>
    <w:rsid w:val="008F501E"/>
    <w:rsid w:val="008F530F"/>
    <w:rsid w:val="008F5828"/>
    <w:rsid w:val="008F6DD3"/>
    <w:rsid w:val="00901170"/>
    <w:rsid w:val="00901198"/>
    <w:rsid w:val="00901A54"/>
    <w:rsid w:val="009021D3"/>
    <w:rsid w:val="00902426"/>
    <w:rsid w:val="0090294F"/>
    <w:rsid w:val="0090303B"/>
    <w:rsid w:val="009044A3"/>
    <w:rsid w:val="00905031"/>
    <w:rsid w:val="00905548"/>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6C08"/>
    <w:rsid w:val="00917867"/>
    <w:rsid w:val="00920F96"/>
    <w:rsid w:val="00921CB4"/>
    <w:rsid w:val="0092217D"/>
    <w:rsid w:val="00922665"/>
    <w:rsid w:val="00922769"/>
    <w:rsid w:val="009229D6"/>
    <w:rsid w:val="0092356D"/>
    <w:rsid w:val="009238BC"/>
    <w:rsid w:val="00923920"/>
    <w:rsid w:val="0092402E"/>
    <w:rsid w:val="00924B77"/>
    <w:rsid w:val="0092545D"/>
    <w:rsid w:val="00925575"/>
    <w:rsid w:val="009259D3"/>
    <w:rsid w:val="00926B46"/>
    <w:rsid w:val="00927116"/>
    <w:rsid w:val="00927188"/>
    <w:rsid w:val="00930276"/>
    <w:rsid w:val="00931637"/>
    <w:rsid w:val="00931663"/>
    <w:rsid w:val="00932212"/>
    <w:rsid w:val="009349DF"/>
    <w:rsid w:val="0093639D"/>
    <w:rsid w:val="00936844"/>
    <w:rsid w:val="009410B6"/>
    <w:rsid w:val="00941786"/>
    <w:rsid w:val="0094274D"/>
    <w:rsid w:val="009436EC"/>
    <w:rsid w:val="009438D3"/>
    <w:rsid w:val="00943C2C"/>
    <w:rsid w:val="00945ECF"/>
    <w:rsid w:val="00945ED9"/>
    <w:rsid w:val="009465CD"/>
    <w:rsid w:val="00950C4B"/>
    <w:rsid w:val="00950E14"/>
    <w:rsid w:val="009537CF"/>
    <w:rsid w:val="00953C08"/>
    <w:rsid w:val="00953F1F"/>
    <w:rsid w:val="009552E0"/>
    <w:rsid w:val="00955787"/>
    <w:rsid w:val="00955FC1"/>
    <w:rsid w:val="0095610A"/>
    <w:rsid w:val="0095614D"/>
    <w:rsid w:val="00957F07"/>
    <w:rsid w:val="00960913"/>
    <w:rsid w:val="00960F45"/>
    <w:rsid w:val="00961021"/>
    <w:rsid w:val="0096259C"/>
    <w:rsid w:val="00962DF4"/>
    <w:rsid w:val="009630EC"/>
    <w:rsid w:val="009631C4"/>
    <w:rsid w:val="00964401"/>
    <w:rsid w:val="0096480A"/>
    <w:rsid w:val="00964C28"/>
    <w:rsid w:val="00964E2B"/>
    <w:rsid w:val="00965314"/>
    <w:rsid w:val="00966178"/>
    <w:rsid w:val="00966897"/>
    <w:rsid w:val="00967707"/>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12B"/>
    <w:rsid w:val="00981557"/>
    <w:rsid w:val="00981E41"/>
    <w:rsid w:val="00983896"/>
    <w:rsid w:val="00985744"/>
    <w:rsid w:val="00985B77"/>
    <w:rsid w:val="0098760A"/>
    <w:rsid w:val="009907CC"/>
    <w:rsid w:val="00990AD1"/>
    <w:rsid w:val="00992639"/>
    <w:rsid w:val="00993B5B"/>
    <w:rsid w:val="00994D02"/>
    <w:rsid w:val="009958C7"/>
    <w:rsid w:val="00995D68"/>
    <w:rsid w:val="0099654A"/>
    <w:rsid w:val="009975BD"/>
    <w:rsid w:val="009975F4"/>
    <w:rsid w:val="00997E64"/>
    <w:rsid w:val="009A0AF1"/>
    <w:rsid w:val="009A1386"/>
    <w:rsid w:val="009A1756"/>
    <w:rsid w:val="009A17DD"/>
    <w:rsid w:val="009A23A4"/>
    <w:rsid w:val="009A252A"/>
    <w:rsid w:val="009A2780"/>
    <w:rsid w:val="009A2EBB"/>
    <w:rsid w:val="009A2F05"/>
    <w:rsid w:val="009A34B9"/>
    <w:rsid w:val="009A706A"/>
    <w:rsid w:val="009A7205"/>
    <w:rsid w:val="009A756B"/>
    <w:rsid w:val="009A7C5D"/>
    <w:rsid w:val="009B00D8"/>
    <w:rsid w:val="009B038E"/>
    <w:rsid w:val="009B15A5"/>
    <w:rsid w:val="009B18FA"/>
    <w:rsid w:val="009B2039"/>
    <w:rsid w:val="009B3C42"/>
    <w:rsid w:val="009B3C93"/>
    <w:rsid w:val="009B3CEB"/>
    <w:rsid w:val="009B3E44"/>
    <w:rsid w:val="009B51EC"/>
    <w:rsid w:val="009B59CE"/>
    <w:rsid w:val="009B5C07"/>
    <w:rsid w:val="009B5E8F"/>
    <w:rsid w:val="009B6FCB"/>
    <w:rsid w:val="009B7124"/>
    <w:rsid w:val="009B739C"/>
    <w:rsid w:val="009B73CD"/>
    <w:rsid w:val="009C04CB"/>
    <w:rsid w:val="009C06A2"/>
    <w:rsid w:val="009C187E"/>
    <w:rsid w:val="009C2A0F"/>
    <w:rsid w:val="009C2C07"/>
    <w:rsid w:val="009C2EB7"/>
    <w:rsid w:val="009C2FA7"/>
    <w:rsid w:val="009C3123"/>
    <w:rsid w:val="009C414D"/>
    <w:rsid w:val="009C4E0D"/>
    <w:rsid w:val="009C5DE0"/>
    <w:rsid w:val="009C66DE"/>
    <w:rsid w:val="009C72C4"/>
    <w:rsid w:val="009C7AE3"/>
    <w:rsid w:val="009C7B58"/>
    <w:rsid w:val="009D054E"/>
    <w:rsid w:val="009D164F"/>
    <w:rsid w:val="009D16E3"/>
    <w:rsid w:val="009D1FAE"/>
    <w:rsid w:val="009D270D"/>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48FB"/>
    <w:rsid w:val="009E4D6B"/>
    <w:rsid w:val="009E56DA"/>
    <w:rsid w:val="009E58CD"/>
    <w:rsid w:val="009E66E4"/>
    <w:rsid w:val="009E687E"/>
    <w:rsid w:val="009E6D52"/>
    <w:rsid w:val="009E6EEC"/>
    <w:rsid w:val="009E74EE"/>
    <w:rsid w:val="009E7C66"/>
    <w:rsid w:val="009F0275"/>
    <w:rsid w:val="009F0A2E"/>
    <w:rsid w:val="009F2CB1"/>
    <w:rsid w:val="009F352A"/>
    <w:rsid w:val="009F410B"/>
    <w:rsid w:val="009F482D"/>
    <w:rsid w:val="009F4A1F"/>
    <w:rsid w:val="009F4B92"/>
    <w:rsid w:val="009F5318"/>
    <w:rsid w:val="009F7025"/>
    <w:rsid w:val="009F7EE2"/>
    <w:rsid w:val="00A000BB"/>
    <w:rsid w:val="00A00D24"/>
    <w:rsid w:val="00A01183"/>
    <w:rsid w:val="00A0215F"/>
    <w:rsid w:val="00A02D09"/>
    <w:rsid w:val="00A039CA"/>
    <w:rsid w:val="00A047C8"/>
    <w:rsid w:val="00A04B74"/>
    <w:rsid w:val="00A05721"/>
    <w:rsid w:val="00A05729"/>
    <w:rsid w:val="00A057D8"/>
    <w:rsid w:val="00A058B8"/>
    <w:rsid w:val="00A0594D"/>
    <w:rsid w:val="00A05B02"/>
    <w:rsid w:val="00A06076"/>
    <w:rsid w:val="00A068B2"/>
    <w:rsid w:val="00A06A97"/>
    <w:rsid w:val="00A07AB0"/>
    <w:rsid w:val="00A07DA2"/>
    <w:rsid w:val="00A106FD"/>
    <w:rsid w:val="00A1179F"/>
    <w:rsid w:val="00A11A2B"/>
    <w:rsid w:val="00A11BFA"/>
    <w:rsid w:val="00A121E5"/>
    <w:rsid w:val="00A1436F"/>
    <w:rsid w:val="00A1448A"/>
    <w:rsid w:val="00A14A56"/>
    <w:rsid w:val="00A15049"/>
    <w:rsid w:val="00A173CE"/>
    <w:rsid w:val="00A17E25"/>
    <w:rsid w:val="00A208E7"/>
    <w:rsid w:val="00A208FE"/>
    <w:rsid w:val="00A212FC"/>
    <w:rsid w:val="00A23063"/>
    <w:rsid w:val="00A23BCB"/>
    <w:rsid w:val="00A2470E"/>
    <w:rsid w:val="00A24DCB"/>
    <w:rsid w:val="00A260BD"/>
    <w:rsid w:val="00A26561"/>
    <w:rsid w:val="00A26B62"/>
    <w:rsid w:val="00A26D12"/>
    <w:rsid w:val="00A26ECD"/>
    <w:rsid w:val="00A3035D"/>
    <w:rsid w:val="00A30AC6"/>
    <w:rsid w:val="00A30DE6"/>
    <w:rsid w:val="00A32091"/>
    <w:rsid w:val="00A32161"/>
    <w:rsid w:val="00A32389"/>
    <w:rsid w:val="00A3244D"/>
    <w:rsid w:val="00A32FC2"/>
    <w:rsid w:val="00A33EB0"/>
    <w:rsid w:val="00A34884"/>
    <w:rsid w:val="00A34947"/>
    <w:rsid w:val="00A3601E"/>
    <w:rsid w:val="00A36668"/>
    <w:rsid w:val="00A372DC"/>
    <w:rsid w:val="00A375DD"/>
    <w:rsid w:val="00A42616"/>
    <w:rsid w:val="00A438C8"/>
    <w:rsid w:val="00A44993"/>
    <w:rsid w:val="00A45644"/>
    <w:rsid w:val="00A45646"/>
    <w:rsid w:val="00A460C7"/>
    <w:rsid w:val="00A46988"/>
    <w:rsid w:val="00A477F3"/>
    <w:rsid w:val="00A479FE"/>
    <w:rsid w:val="00A52678"/>
    <w:rsid w:val="00A52C21"/>
    <w:rsid w:val="00A537B5"/>
    <w:rsid w:val="00A540BE"/>
    <w:rsid w:val="00A56623"/>
    <w:rsid w:val="00A5674A"/>
    <w:rsid w:val="00A56A61"/>
    <w:rsid w:val="00A5705B"/>
    <w:rsid w:val="00A57477"/>
    <w:rsid w:val="00A610A7"/>
    <w:rsid w:val="00A61732"/>
    <w:rsid w:val="00A63994"/>
    <w:rsid w:val="00A649DA"/>
    <w:rsid w:val="00A65159"/>
    <w:rsid w:val="00A65747"/>
    <w:rsid w:val="00A6589B"/>
    <w:rsid w:val="00A65949"/>
    <w:rsid w:val="00A659D5"/>
    <w:rsid w:val="00A6671C"/>
    <w:rsid w:val="00A66906"/>
    <w:rsid w:val="00A673DE"/>
    <w:rsid w:val="00A6741B"/>
    <w:rsid w:val="00A67A76"/>
    <w:rsid w:val="00A70278"/>
    <w:rsid w:val="00A70D09"/>
    <w:rsid w:val="00A70DA5"/>
    <w:rsid w:val="00A70FB2"/>
    <w:rsid w:val="00A716BA"/>
    <w:rsid w:val="00A71755"/>
    <w:rsid w:val="00A721DA"/>
    <w:rsid w:val="00A72367"/>
    <w:rsid w:val="00A72635"/>
    <w:rsid w:val="00A731C5"/>
    <w:rsid w:val="00A734C0"/>
    <w:rsid w:val="00A739EC"/>
    <w:rsid w:val="00A73D2F"/>
    <w:rsid w:val="00A73DB2"/>
    <w:rsid w:val="00A74472"/>
    <w:rsid w:val="00A74DFA"/>
    <w:rsid w:val="00A7644F"/>
    <w:rsid w:val="00A8088B"/>
    <w:rsid w:val="00A80C99"/>
    <w:rsid w:val="00A81028"/>
    <w:rsid w:val="00A81FCA"/>
    <w:rsid w:val="00A820A3"/>
    <w:rsid w:val="00A826E4"/>
    <w:rsid w:val="00A8285C"/>
    <w:rsid w:val="00A83C05"/>
    <w:rsid w:val="00A84325"/>
    <w:rsid w:val="00A845D7"/>
    <w:rsid w:val="00A84DFF"/>
    <w:rsid w:val="00A84E99"/>
    <w:rsid w:val="00A85718"/>
    <w:rsid w:val="00A86C89"/>
    <w:rsid w:val="00A872A8"/>
    <w:rsid w:val="00A87D1A"/>
    <w:rsid w:val="00A90058"/>
    <w:rsid w:val="00A900D0"/>
    <w:rsid w:val="00A923ED"/>
    <w:rsid w:val="00A92BF8"/>
    <w:rsid w:val="00A92DBA"/>
    <w:rsid w:val="00A94699"/>
    <w:rsid w:val="00A948BB"/>
    <w:rsid w:val="00A95CC8"/>
    <w:rsid w:val="00A95FEA"/>
    <w:rsid w:val="00A96122"/>
    <w:rsid w:val="00A96643"/>
    <w:rsid w:val="00A96A7B"/>
    <w:rsid w:val="00A9723B"/>
    <w:rsid w:val="00A97940"/>
    <w:rsid w:val="00A979D7"/>
    <w:rsid w:val="00A97B81"/>
    <w:rsid w:val="00AA099B"/>
    <w:rsid w:val="00AA0A6F"/>
    <w:rsid w:val="00AA0D32"/>
    <w:rsid w:val="00AA36C9"/>
    <w:rsid w:val="00AA41CF"/>
    <w:rsid w:val="00AA4EF3"/>
    <w:rsid w:val="00AA59BA"/>
    <w:rsid w:val="00AA5FF8"/>
    <w:rsid w:val="00AA649E"/>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943"/>
    <w:rsid w:val="00AB61B4"/>
    <w:rsid w:val="00AB6879"/>
    <w:rsid w:val="00AB78F2"/>
    <w:rsid w:val="00AC02C3"/>
    <w:rsid w:val="00AC0873"/>
    <w:rsid w:val="00AC0E75"/>
    <w:rsid w:val="00AC19A9"/>
    <w:rsid w:val="00AC2150"/>
    <w:rsid w:val="00AC239C"/>
    <w:rsid w:val="00AC28DB"/>
    <w:rsid w:val="00AC4199"/>
    <w:rsid w:val="00AC6AAF"/>
    <w:rsid w:val="00AC6CF9"/>
    <w:rsid w:val="00AC7B98"/>
    <w:rsid w:val="00AD0258"/>
    <w:rsid w:val="00AD044B"/>
    <w:rsid w:val="00AD0950"/>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1C53"/>
    <w:rsid w:val="00AE3198"/>
    <w:rsid w:val="00AE352F"/>
    <w:rsid w:val="00AE3F4E"/>
    <w:rsid w:val="00AE468D"/>
    <w:rsid w:val="00AE47F4"/>
    <w:rsid w:val="00AE5048"/>
    <w:rsid w:val="00AE509C"/>
    <w:rsid w:val="00AE50B2"/>
    <w:rsid w:val="00AE576A"/>
    <w:rsid w:val="00AE5F17"/>
    <w:rsid w:val="00AE6478"/>
    <w:rsid w:val="00AE69A8"/>
    <w:rsid w:val="00AE6A14"/>
    <w:rsid w:val="00AE6D21"/>
    <w:rsid w:val="00AF0543"/>
    <w:rsid w:val="00AF0A52"/>
    <w:rsid w:val="00AF1834"/>
    <w:rsid w:val="00AF1EB7"/>
    <w:rsid w:val="00AF214A"/>
    <w:rsid w:val="00AF3539"/>
    <w:rsid w:val="00AF3E70"/>
    <w:rsid w:val="00AF58AC"/>
    <w:rsid w:val="00AF5DC5"/>
    <w:rsid w:val="00AF611E"/>
    <w:rsid w:val="00AF6742"/>
    <w:rsid w:val="00AF6FE0"/>
    <w:rsid w:val="00AF70EB"/>
    <w:rsid w:val="00AF71CA"/>
    <w:rsid w:val="00AF736D"/>
    <w:rsid w:val="00AF7AC8"/>
    <w:rsid w:val="00AF7F3E"/>
    <w:rsid w:val="00B0199F"/>
    <w:rsid w:val="00B01E87"/>
    <w:rsid w:val="00B0204D"/>
    <w:rsid w:val="00B028BB"/>
    <w:rsid w:val="00B03449"/>
    <w:rsid w:val="00B03680"/>
    <w:rsid w:val="00B0392F"/>
    <w:rsid w:val="00B03BCC"/>
    <w:rsid w:val="00B0650C"/>
    <w:rsid w:val="00B071A1"/>
    <w:rsid w:val="00B1012E"/>
    <w:rsid w:val="00B103CD"/>
    <w:rsid w:val="00B11886"/>
    <w:rsid w:val="00B1199C"/>
    <w:rsid w:val="00B11B70"/>
    <w:rsid w:val="00B12593"/>
    <w:rsid w:val="00B1378F"/>
    <w:rsid w:val="00B13C41"/>
    <w:rsid w:val="00B14D63"/>
    <w:rsid w:val="00B1522E"/>
    <w:rsid w:val="00B1783E"/>
    <w:rsid w:val="00B20011"/>
    <w:rsid w:val="00B20063"/>
    <w:rsid w:val="00B21475"/>
    <w:rsid w:val="00B226B5"/>
    <w:rsid w:val="00B22791"/>
    <w:rsid w:val="00B24D6B"/>
    <w:rsid w:val="00B25021"/>
    <w:rsid w:val="00B26578"/>
    <w:rsid w:val="00B2786D"/>
    <w:rsid w:val="00B309AB"/>
    <w:rsid w:val="00B30C57"/>
    <w:rsid w:val="00B318BA"/>
    <w:rsid w:val="00B31CB5"/>
    <w:rsid w:val="00B31DF8"/>
    <w:rsid w:val="00B32366"/>
    <w:rsid w:val="00B33BAC"/>
    <w:rsid w:val="00B33D4E"/>
    <w:rsid w:val="00B34B6B"/>
    <w:rsid w:val="00B35E26"/>
    <w:rsid w:val="00B3796A"/>
    <w:rsid w:val="00B37E62"/>
    <w:rsid w:val="00B40089"/>
    <w:rsid w:val="00B40819"/>
    <w:rsid w:val="00B43E15"/>
    <w:rsid w:val="00B446F7"/>
    <w:rsid w:val="00B46DA0"/>
    <w:rsid w:val="00B47962"/>
    <w:rsid w:val="00B50166"/>
    <w:rsid w:val="00B50AA6"/>
    <w:rsid w:val="00B50D36"/>
    <w:rsid w:val="00B50FAA"/>
    <w:rsid w:val="00B512A4"/>
    <w:rsid w:val="00B518EF"/>
    <w:rsid w:val="00B52A07"/>
    <w:rsid w:val="00B53859"/>
    <w:rsid w:val="00B552D5"/>
    <w:rsid w:val="00B552D9"/>
    <w:rsid w:val="00B55D12"/>
    <w:rsid w:val="00B55E65"/>
    <w:rsid w:val="00B5723D"/>
    <w:rsid w:val="00B57C26"/>
    <w:rsid w:val="00B602F0"/>
    <w:rsid w:val="00B612B2"/>
    <w:rsid w:val="00B61A0C"/>
    <w:rsid w:val="00B6291B"/>
    <w:rsid w:val="00B62B61"/>
    <w:rsid w:val="00B62C57"/>
    <w:rsid w:val="00B632B3"/>
    <w:rsid w:val="00B640EA"/>
    <w:rsid w:val="00B654F1"/>
    <w:rsid w:val="00B65FA7"/>
    <w:rsid w:val="00B66C3A"/>
    <w:rsid w:val="00B672F4"/>
    <w:rsid w:val="00B6748F"/>
    <w:rsid w:val="00B67D68"/>
    <w:rsid w:val="00B67E71"/>
    <w:rsid w:val="00B703E3"/>
    <w:rsid w:val="00B7047B"/>
    <w:rsid w:val="00B70A0B"/>
    <w:rsid w:val="00B70FF2"/>
    <w:rsid w:val="00B71635"/>
    <w:rsid w:val="00B72164"/>
    <w:rsid w:val="00B7263E"/>
    <w:rsid w:val="00B738DA"/>
    <w:rsid w:val="00B73C97"/>
    <w:rsid w:val="00B74296"/>
    <w:rsid w:val="00B74344"/>
    <w:rsid w:val="00B744A1"/>
    <w:rsid w:val="00B74AB1"/>
    <w:rsid w:val="00B7547C"/>
    <w:rsid w:val="00B774A4"/>
    <w:rsid w:val="00B77602"/>
    <w:rsid w:val="00B77FF8"/>
    <w:rsid w:val="00B8007C"/>
    <w:rsid w:val="00B80A02"/>
    <w:rsid w:val="00B81960"/>
    <w:rsid w:val="00B82994"/>
    <w:rsid w:val="00B85A03"/>
    <w:rsid w:val="00B865B3"/>
    <w:rsid w:val="00B86EF6"/>
    <w:rsid w:val="00B86FAF"/>
    <w:rsid w:val="00B870C6"/>
    <w:rsid w:val="00B87CA3"/>
    <w:rsid w:val="00B9051A"/>
    <w:rsid w:val="00B91181"/>
    <w:rsid w:val="00B9159D"/>
    <w:rsid w:val="00B91BE4"/>
    <w:rsid w:val="00B92AC3"/>
    <w:rsid w:val="00B9315A"/>
    <w:rsid w:val="00B936F4"/>
    <w:rsid w:val="00B93D5B"/>
    <w:rsid w:val="00B94154"/>
    <w:rsid w:val="00B94965"/>
    <w:rsid w:val="00B97C76"/>
    <w:rsid w:val="00BA0973"/>
    <w:rsid w:val="00BA0F27"/>
    <w:rsid w:val="00BA1A5C"/>
    <w:rsid w:val="00BA27FC"/>
    <w:rsid w:val="00BA3350"/>
    <w:rsid w:val="00BA3441"/>
    <w:rsid w:val="00BA35C1"/>
    <w:rsid w:val="00BA3A89"/>
    <w:rsid w:val="00BA3DC1"/>
    <w:rsid w:val="00BA412C"/>
    <w:rsid w:val="00BA4168"/>
    <w:rsid w:val="00BA424F"/>
    <w:rsid w:val="00BA427E"/>
    <w:rsid w:val="00BA547F"/>
    <w:rsid w:val="00BA5896"/>
    <w:rsid w:val="00BA6038"/>
    <w:rsid w:val="00BA6826"/>
    <w:rsid w:val="00BA6827"/>
    <w:rsid w:val="00BA6883"/>
    <w:rsid w:val="00BA7BB5"/>
    <w:rsid w:val="00BA7C37"/>
    <w:rsid w:val="00BB0135"/>
    <w:rsid w:val="00BB05A9"/>
    <w:rsid w:val="00BB06A8"/>
    <w:rsid w:val="00BB08E5"/>
    <w:rsid w:val="00BB11E0"/>
    <w:rsid w:val="00BB1545"/>
    <w:rsid w:val="00BB2002"/>
    <w:rsid w:val="00BB3111"/>
    <w:rsid w:val="00BB3489"/>
    <w:rsid w:val="00BB4BF0"/>
    <w:rsid w:val="00BB5370"/>
    <w:rsid w:val="00BB5921"/>
    <w:rsid w:val="00BB5AD5"/>
    <w:rsid w:val="00BB629B"/>
    <w:rsid w:val="00BB6420"/>
    <w:rsid w:val="00BB6BC4"/>
    <w:rsid w:val="00BB6FBF"/>
    <w:rsid w:val="00BB7C1E"/>
    <w:rsid w:val="00BC0691"/>
    <w:rsid w:val="00BC12B9"/>
    <w:rsid w:val="00BC141B"/>
    <w:rsid w:val="00BC1879"/>
    <w:rsid w:val="00BC1E1B"/>
    <w:rsid w:val="00BC234E"/>
    <w:rsid w:val="00BC283A"/>
    <w:rsid w:val="00BC283C"/>
    <w:rsid w:val="00BC38EE"/>
    <w:rsid w:val="00BC4283"/>
    <w:rsid w:val="00BC5837"/>
    <w:rsid w:val="00BC6415"/>
    <w:rsid w:val="00BC677E"/>
    <w:rsid w:val="00BC6DBB"/>
    <w:rsid w:val="00BC726C"/>
    <w:rsid w:val="00BC7282"/>
    <w:rsid w:val="00BC7997"/>
    <w:rsid w:val="00BD02B4"/>
    <w:rsid w:val="00BD08B2"/>
    <w:rsid w:val="00BD0A81"/>
    <w:rsid w:val="00BD0EFB"/>
    <w:rsid w:val="00BD10AC"/>
    <w:rsid w:val="00BD14C7"/>
    <w:rsid w:val="00BD153C"/>
    <w:rsid w:val="00BD2C32"/>
    <w:rsid w:val="00BD2C88"/>
    <w:rsid w:val="00BD3ED0"/>
    <w:rsid w:val="00BD4634"/>
    <w:rsid w:val="00BD4FA1"/>
    <w:rsid w:val="00BD5677"/>
    <w:rsid w:val="00BD5E9F"/>
    <w:rsid w:val="00BD60F3"/>
    <w:rsid w:val="00BD61F6"/>
    <w:rsid w:val="00BD79B0"/>
    <w:rsid w:val="00BE160D"/>
    <w:rsid w:val="00BE21C0"/>
    <w:rsid w:val="00BE2C35"/>
    <w:rsid w:val="00BE2DA1"/>
    <w:rsid w:val="00BE487B"/>
    <w:rsid w:val="00BE51A3"/>
    <w:rsid w:val="00BF0CE4"/>
    <w:rsid w:val="00BF1C03"/>
    <w:rsid w:val="00BF2BB3"/>
    <w:rsid w:val="00BF2CDF"/>
    <w:rsid w:val="00BF313B"/>
    <w:rsid w:val="00BF31B6"/>
    <w:rsid w:val="00BF450E"/>
    <w:rsid w:val="00BF5D4C"/>
    <w:rsid w:val="00BF5F1E"/>
    <w:rsid w:val="00BF63A4"/>
    <w:rsid w:val="00BF66D6"/>
    <w:rsid w:val="00BF73D5"/>
    <w:rsid w:val="00BF7E91"/>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522A"/>
    <w:rsid w:val="00C15300"/>
    <w:rsid w:val="00C15314"/>
    <w:rsid w:val="00C15D76"/>
    <w:rsid w:val="00C17BED"/>
    <w:rsid w:val="00C20315"/>
    <w:rsid w:val="00C20BEF"/>
    <w:rsid w:val="00C21018"/>
    <w:rsid w:val="00C219DA"/>
    <w:rsid w:val="00C22274"/>
    <w:rsid w:val="00C22AC1"/>
    <w:rsid w:val="00C23043"/>
    <w:rsid w:val="00C23A4A"/>
    <w:rsid w:val="00C24142"/>
    <w:rsid w:val="00C24147"/>
    <w:rsid w:val="00C251F0"/>
    <w:rsid w:val="00C25C98"/>
    <w:rsid w:val="00C262E7"/>
    <w:rsid w:val="00C26906"/>
    <w:rsid w:val="00C271E9"/>
    <w:rsid w:val="00C27730"/>
    <w:rsid w:val="00C3032B"/>
    <w:rsid w:val="00C315AE"/>
    <w:rsid w:val="00C31615"/>
    <w:rsid w:val="00C31935"/>
    <w:rsid w:val="00C31B2F"/>
    <w:rsid w:val="00C324CF"/>
    <w:rsid w:val="00C329FB"/>
    <w:rsid w:val="00C332B8"/>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29DD"/>
    <w:rsid w:val="00C43A5C"/>
    <w:rsid w:val="00C43C4A"/>
    <w:rsid w:val="00C44EB1"/>
    <w:rsid w:val="00C44EE0"/>
    <w:rsid w:val="00C45060"/>
    <w:rsid w:val="00C4536A"/>
    <w:rsid w:val="00C45427"/>
    <w:rsid w:val="00C45F75"/>
    <w:rsid w:val="00C46152"/>
    <w:rsid w:val="00C46384"/>
    <w:rsid w:val="00C47295"/>
    <w:rsid w:val="00C4780A"/>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60458"/>
    <w:rsid w:val="00C60DEA"/>
    <w:rsid w:val="00C6184F"/>
    <w:rsid w:val="00C620DE"/>
    <w:rsid w:val="00C62943"/>
    <w:rsid w:val="00C64F76"/>
    <w:rsid w:val="00C650E6"/>
    <w:rsid w:val="00C65B45"/>
    <w:rsid w:val="00C66F7F"/>
    <w:rsid w:val="00C67B73"/>
    <w:rsid w:val="00C7024E"/>
    <w:rsid w:val="00C70955"/>
    <w:rsid w:val="00C712AC"/>
    <w:rsid w:val="00C713E4"/>
    <w:rsid w:val="00C7149E"/>
    <w:rsid w:val="00C7224D"/>
    <w:rsid w:val="00C7368C"/>
    <w:rsid w:val="00C73931"/>
    <w:rsid w:val="00C73EF8"/>
    <w:rsid w:val="00C73F55"/>
    <w:rsid w:val="00C741A3"/>
    <w:rsid w:val="00C74218"/>
    <w:rsid w:val="00C743A6"/>
    <w:rsid w:val="00C75E5B"/>
    <w:rsid w:val="00C76866"/>
    <w:rsid w:val="00C7744B"/>
    <w:rsid w:val="00C77C4D"/>
    <w:rsid w:val="00C802BE"/>
    <w:rsid w:val="00C805A5"/>
    <w:rsid w:val="00C80D20"/>
    <w:rsid w:val="00C836C5"/>
    <w:rsid w:val="00C83A07"/>
    <w:rsid w:val="00C84521"/>
    <w:rsid w:val="00C858D3"/>
    <w:rsid w:val="00C8687A"/>
    <w:rsid w:val="00C86E8F"/>
    <w:rsid w:val="00C87057"/>
    <w:rsid w:val="00C87737"/>
    <w:rsid w:val="00C913B9"/>
    <w:rsid w:val="00C92519"/>
    <w:rsid w:val="00C92701"/>
    <w:rsid w:val="00C92FB1"/>
    <w:rsid w:val="00C93D27"/>
    <w:rsid w:val="00C95AE5"/>
    <w:rsid w:val="00C95D84"/>
    <w:rsid w:val="00C96A2F"/>
    <w:rsid w:val="00CA0519"/>
    <w:rsid w:val="00CA06AC"/>
    <w:rsid w:val="00CA0DAB"/>
    <w:rsid w:val="00CA0F93"/>
    <w:rsid w:val="00CA18E1"/>
    <w:rsid w:val="00CA321A"/>
    <w:rsid w:val="00CA41F0"/>
    <w:rsid w:val="00CA476C"/>
    <w:rsid w:val="00CA485D"/>
    <w:rsid w:val="00CA74C5"/>
    <w:rsid w:val="00CA79C6"/>
    <w:rsid w:val="00CA7B75"/>
    <w:rsid w:val="00CB0899"/>
    <w:rsid w:val="00CB0CC1"/>
    <w:rsid w:val="00CB0E5D"/>
    <w:rsid w:val="00CB1ECE"/>
    <w:rsid w:val="00CB2BCA"/>
    <w:rsid w:val="00CB3D06"/>
    <w:rsid w:val="00CB4212"/>
    <w:rsid w:val="00CB4DA8"/>
    <w:rsid w:val="00CB6277"/>
    <w:rsid w:val="00CB6393"/>
    <w:rsid w:val="00CB6EDB"/>
    <w:rsid w:val="00CB79B5"/>
    <w:rsid w:val="00CB7D4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376"/>
    <w:rsid w:val="00CD4599"/>
    <w:rsid w:val="00CD47DF"/>
    <w:rsid w:val="00CD4F5C"/>
    <w:rsid w:val="00CD519A"/>
    <w:rsid w:val="00CD5277"/>
    <w:rsid w:val="00CD5D01"/>
    <w:rsid w:val="00CD6916"/>
    <w:rsid w:val="00CE019B"/>
    <w:rsid w:val="00CE1336"/>
    <w:rsid w:val="00CE1F11"/>
    <w:rsid w:val="00CE29E9"/>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1882"/>
    <w:rsid w:val="00CF26B0"/>
    <w:rsid w:val="00CF2774"/>
    <w:rsid w:val="00CF3AC7"/>
    <w:rsid w:val="00CF3C93"/>
    <w:rsid w:val="00CF52A1"/>
    <w:rsid w:val="00CF5B55"/>
    <w:rsid w:val="00CF6A51"/>
    <w:rsid w:val="00CF70D4"/>
    <w:rsid w:val="00D000F8"/>
    <w:rsid w:val="00D0195C"/>
    <w:rsid w:val="00D038FF"/>
    <w:rsid w:val="00D03D9C"/>
    <w:rsid w:val="00D05866"/>
    <w:rsid w:val="00D07000"/>
    <w:rsid w:val="00D10664"/>
    <w:rsid w:val="00D106B0"/>
    <w:rsid w:val="00D108BA"/>
    <w:rsid w:val="00D11B81"/>
    <w:rsid w:val="00D12353"/>
    <w:rsid w:val="00D127A8"/>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F41"/>
    <w:rsid w:val="00D25705"/>
    <w:rsid w:val="00D2602F"/>
    <w:rsid w:val="00D26E5A"/>
    <w:rsid w:val="00D277FB"/>
    <w:rsid w:val="00D27BE9"/>
    <w:rsid w:val="00D31DFC"/>
    <w:rsid w:val="00D32349"/>
    <w:rsid w:val="00D32C5B"/>
    <w:rsid w:val="00D33110"/>
    <w:rsid w:val="00D33198"/>
    <w:rsid w:val="00D358B1"/>
    <w:rsid w:val="00D35F4A"/>
    <w:rsid w:val="00D3712A"/>
    <w:rsid w:val="00D40B16"/>
    <w:rsid w:val="00D41273"/>
    <w:rsid w:val="00D416DC"/>
    <w:rsid w:val="00D41D1B"/>
    <w:rsid w:val="00D41E3F"/>
    <w:rsid w:val="00D420E4"/>
    <w:rsid w:val="00D421EE"/>
    <w:rsid w:val="00D436AE"/>
    <w:rsid w:val="00D43E71"/>
    <w:rsid w:val="00D43E83"/>
    <w:rsid w:val="00D43F11"/>
    <w:rsid w:val="00D45A5F"/>
    <w:rsid w:val="00D47122"/>
    <w:rsid w:val="00D52C81"/>
    <w:rsid w:val="00D52C90"/>
    <w:rsid w:val="00D52DFF"/>
    <w:rsid w:val="00D542B9"/>
    <w:rsid w:val="00D5517E"/>
    <w:rsid w:val="00D55E37"/>
    <w:rsid w:val="00D56FB6"/>
    <w:rsid w:val="00D56FBD"/>
    <w:rsid w:val="00D5784B"/>
    <w:rsid w:val="00D578C0"/>
    <w:rsid w:val="00D6012E"/>
    <w:rsid w:val="00D608AF"/>
    <w:rsid w:val="00D61024"/>
    <w:rsid w:val="00D6146E"/>
    <w:rsid w:val="00D62107"/>
    <w:rsid w:val="00D6382B"/>
    <w:rsid w:val="00D6453C"/>
    <w:rsid w:val="00D64685"/>
    <w:rsid w:val="00D65249"/>
    <w:rsid w:val="00D652C3"/>
    <w:rsid w:val="00D65F35"/>
    <w:rsid w:val="00D660F0"/>
    <w:rsid w:val="00D66122"/>
    <w:rsid w:val="00D66377"/>
    <w:rsid w:val="00D6646F"/>
    <w:rsid w:val="00D667D0"/>
    <w:rsid w:val="00D7067B"/>
    <w:rsid w:val="00D708EF"/>
    <w:rsid w:val="00D7132E"/>
    <w:rsid w:val="00D713E8"/>
    <w:rsid w:val="00D722A1"/>
    <w:rsid w:val="00D722BA"/>
    <w:rsid w:val="00D733D7"/>
    <w:rsid w:val="00D73E56"/>
    <w:rsid w:val="00D74165"/>
    <w:rsid w:val="00D741EE"/>
    <w:rsid w:val="00D7446B"/>
    <w:rsid w:val="00D74943"/>
    <w:rsid w:val="00D74F2C"/>
    <w:rsid w:val="00D753DA"/>
    <w:rsid w:val="00D7752C"/>
    <w:rsid w:val="00D7753E"/>
    <w:rsid w:val="00D77A46"/>
    <w:rsid w:val="00D77ACC"/>
    <w:rsid w:val="00D77C42"/>
    <w:rsid w:val="00D77E3B"/>
    <w:rsid w:val="00D77F97"/>
    <w:rsid w:val="00D80EE0"/>
    <w:rsid w:val="00D815F7"/>
    <w:rsid w:val="00D81A36"/>
    <w:rsid w:val="00D81BE3"/>
    <w:rsid w:val="00D8225F"/>
    <w:rsid w:val="00D828F1"/>
    <w:rsid w:val="00D83085"/>
    <w:rsid w:val="00D831CC"/>
    <w:rsid w:val="00D84227"/>
    <w:rsid w:val="00D844FF"/>
    <w:rsid w:val="00D84A80"/>
    <w:rsid w:val="00D84ACA"/>
    <w:rsid w:val="00D85389"/>
    <w:rsid w:val="00D853CC"/>
    <w:rsid w:val="00D854A6"/>
    <w:rsid w:val="00D8580F"/>
    <w:rsid w:val="00D864E6"/>
    <w:rsid w:val="00D878B5"/>
    <w:rsid w:val="00D902A9"/>
    <w:rsid w:val="00D9084E"/>
    <w:rsid w:val="00D91979"/>
    <w:rsid w:val="00D923F5"/>
    <w:rsid w:val="00D92B3A"/>
    <w:rsid w:val="00D93132"/>
    <w:rsid w:val="00D93293"/>
    <w:rsid w:val="00D9376B"/>
    <w:rsid w:val="00D9466B"/>
    <w:rsid w:val="00D94E68"/>
    <w:rsid w:val="00D952DF"/>
    <w:rsid w:val="00D95627"/>
    <w:rsid w:val="00D956FC"/>
    <w:rsid w:val="00D9597C"/>
    <w:rsid w:val="00D95AD8"/>
    <w:rsid w:val="00D95BF2"/>
    <w:rsid w:val="00D95D89"/>
    <w:rsid w:val="00D96AA6"/>
    <w:rsid w:val="00D96EAE"/>
    <w:rsid w:val="00D9745D"/>
    <w:rsid w:val="00D97719"/>
    <w:rsid w:val="00D97A53"/>
    <w:rsid w:val="00DA021D"/>
    <w:rsid w:val="00DA0B64"/>
    <w:rsid w:val="00DA18DC"/>
    <w:rsid w:val="00DA2464"/>
    <w:rsid w:val="00DA2BB5"/>
    <w:rsid w:val="00DA2C6F"/>
    <w:rsid w:val="00DA44D5"/>
    <w:rsid w:val="00DA4B50"/>
    <w:rsid w:val="00DA4D46"/>
    <w:rsid w:val="00DA545C"/>
    <w:rsid w:val="00DA54FF"/>
    <w:rsid w:val="00DA6112"/>
    <w:rsid w:val="00DA640F"/>
    <w:rsid w:val="00DA6E56"/>
    <w:rsid w:val="00DA6F35"/>
    <w:rsid w:val="00DB1665"/>
    <w:rsid w:val="00DB16DE"/>
    <w:rsid w:val="00DB1990"/>
    <w:rsid w:val="00DB2684"/>
    <w:rsid w:val="00DB473F"/>
    <w:rsid w:val="00DB5431"/>
    <w:rsid w:val="00DB5922"/>
    <w:rsid w:val="00DB6367"/>
    <w:rsid w:val="00DB69CA"/>
    <w:rsid w:val="00DC0621"/>
    <w:rsid w:val="00DC17E8"/>
    <w:rsid w:val="00DC1DAA"/>
    <w:rsid w:val="00DC1E2C"/>
    <w:rsid w:val="00DC21A8"/>
    <w:rsid w:val="00DC26D9"/>
    <w:rsid w:val="00DC3B1E"/>
    <w:rsid w:val="00DC449A"/>
    <w:rsid w:val="00DC4B1E"/>
    <w:rsid w:val="00DC4BF9"/>
    <w:rsid w:val="00DC5689"/>
    <w:rsid w:val="00DC6A38"/>
    <w:rsid w:val="00DC6C13"/>
    <w:rsid w:val="00DC7675"/>
    <w:rsid w:val="00DD0073"/>
    <w:rsid w:val="00DD062A"/>
    <w:rsid w:val="00DD1E28"/>
    <w:rsid w:val="00DD1EA0"/>
    <w:rsid w:val="00DD2272"/>
    <w:rsid w:val="00DD3696"/>
    <w:rsid w:val="00DD3CFF"/>
    <w:rsid w:val="00DD4536"/>
    <w:rsid w:val="00DD5631"/>
    <w:rsid w:val="00DD6014"/>
    <w:rsid w:val="00DD6277"/>
    <w:rsid w:val="00DD628D"/>
    <w:rsid w:val="00DD6A61"/>
    <w:rsid w:val="00DD6C1B"/>
    <w:rsid w:val="00DD6D90"/>
    <w:rsid w:val="00DD73D1"/>
    <w:rsid w:val="00DE195C"/>
    <w:rsid w:val="00DE24A4"/>
    <w:rsid w:val="00DE316A"/>
    <w:rsid w:val="00DE3C45"/>
    <w:rsid w:val="00DE48F5"/>
    <w:rsid w:val="00DE4B86"/>
    <w:rsid w:val="00DE4F2D"/>
    <w:rsid w:val="00DE505D"/>
    <w:rsid w:val="00DE559D"/>
    <w:rsid w:val="00DE65A6"/>
    <w:rsid w:val="00DE6987"/>
    <w:rsid w:val="00DE733F"/>
    <w:rsid w:val="00DE7986"/>
    <w:rsid w:val="00DE7E36"/>
    <w:rsid w:val="00DF05A3"/>
    <w:rsid w:val="00DF110D"/>
    <w:rsid w:val="00DF1668"/>
    <w:rsid w:val="00DF296A"/>
    <w:rsid w:val="00DF29E2"/>
    <w:rsid w:val="00DF2E39"/>
    <w:rsid w:val="00DF3040"/>
    <w:rsid w:val="00DF4927"/>
    <w:rsid w:val="00DF4FE6"/>
    <w:rsid w:val="00DF5473"/>
    <w:rsid w:val="00DF66FD"/>
    <w:rsid w:val="00E004A9"/>
    <w:rsid w:val="00E01C67"/>
    <w:rsid w:val="00E01F55"/>
    <w:rsid w:val="00E02F95"/>
    <w:rsid w:val="00E039BD"/>
    <w:rsid w:val="00E03DB8"/>
    <w:rsid w:val="00E03E6B"/>
    <w:rsid w:val="00E04B28"/>
    <w:rsid w:val="00E04C27"/>
    <w:rsid w:val="00E05085"/>
    <w:rsid w:val="00E05408"/>
    <w:rsid w:val="00E0640E"/>
    <w:rsid w:val="00E07A62"/>
    <w:rsid w:val="00E10114"/>
    <w:rsid w:val="00E103A9"/>
    <w:rsid w:val="00E1078D"/>
    <w:rsid w:val="00E11749"/>
    <w:rsid w:val="00E11F9F"/>
    <w:rsid w:val="00E12936"/>
    <w:rsid w:val="00E1295B"/>
    <w:rsid w:val="00E1410E"/>
    <w:rsid w:val="00E14E29"/>
    <w:rsid w:val="00E14FCA"/>
    <w:rsid w:val="00E161FD"/>
    <w:rsid w:val="00E16956"/>
    <w:rsid w:val="00E178DB"/>
    <w:rsid w:val="00E20BC4"/>
    <w:rsid w:val="00E20FA6"/>
    <w:rsid w:val="00E216A7"/>
    <w:rsid w:val="00E217D7"/>
    <w:rsid w:val="00E22213"/>
    <w:rsid w:val="00E23FFB"/>
    <w:rsid w:val="00E24663"/>
    <w:rsid w:val="00E24E53"/>
    <w:rsid w:val="00E255CB"/>
    <w:rsid w:val="00E26012"/>
    <w:rsid w:val="00E269EF"/>
    <w:rsid w:val="00E2723C"/>
    <w:rsid w:val="00E275C9"/>
    <w:rsid w:val="00E27F25"/>
    <w:rsid w:val="00E30256"/>
    <w:rsid w:val="00E31D6C"/>
    <w:rsid w:val="00E3393F"/>
    <w:rsid w:val="00E33B5B"/>
    <w:rsid w:val="00E33D52"/>
    <w:rsid w:val="00E34FA6"/>
    <w:rsid w:val="00E35041"/>
    <w:rsid w:val="00E3537D"/>
    <w:rsid w:val="00E355CF"/>
    <w:rsid w:val="00E35B31"/>
    <w:rsid w:val="00E377BA"/>
    <w:rsid w:val="00E37A87"/>
    <w:rsid w:val="00E40C4B"/>
    <w:rsid w:val="00E42632"/>
    <w:rsid w:val="00E44A1A"/>
    <w:rsid w:val="00E44E8C"/>
    <w:rsid w:val="00E46F81"/>
    <w:rsid w:val="00E471EC"/>
    <w:rsid w:val="00E47330"/>
    <w:rsid w:val="00E47352"/>
    <w:rsid w:val="00E47BAB"/>
    <w:rsid w:val="00E50E80"/>
    <w:rsid w:val="00E51F6D"/>
    <w:rsid w:val="00E5205E"/>
    <w:rsid w:val="00E53736"/>
    <w:rsid w:val="00E54E9D"/>
    <w:rsid w:val="00E57507"/>
    <w:rsid w:val="00E60A35"/>
    <w:rsid w:val="00E60C30"/>
    <w:rsid w:val="00E60F57"/>
    <w:rsid w:val="00E61227"/>
    <w:rsid w:val="00E61A25"/>
    <w:rsid w:val="00E61BA8"/>
    <w:rsid w:val="00E62185"/>
    <w:rsid w:val="00E62306"/>
    <w:rsid w:val="00E6332B"/>
    <w:rsid w:val="00E6369E"/>
    <w:rsid w:val="00E63E68"/>
    <w:rsid w:val="00E65CF9"/>
    <w:rsid w:val="00E6797C"/>
    <w:rsid w:val="00E67B17"/>
    <w:rsid w:val="00E7003E"/>
    <w:rsid w:val="00E700C2"/>
    <w:rsid w:val="00E70170"/>
    <w:rsid w:val="00E712FB"/>
    <w:rsid w:val="00E71E7C"/>
    <w:rsid w:val="00E7208C"/>
    <w:rsid w:val="00E7262F"/>
    <w:rsid w:val="00E73675"/>
    <w:rsid w:val="00E73CB3"/>
    <w:rsid w:val="00E7454A"/>
    <w:rsid w:val="00E74B64"/>
    <w:rsid w:val="00E74B85"/>
    <w:rsid w:val="00E74F5A"/>
    <w:rsid w:val="00E7563A"/>
    <w:rsid w:val="00E75B76"/>
    <w:rsid w:val="00E760CC"/>
    <w:rsid w:val="00E76240"/>
    <w:rsid w:val="00E76D69"/>
    <w:rsid w:val="00E7734C"/>
    <w:rsid w:val="00E77F15"/>
    <w:rsid w:val="00E77F2A"/>
    <w:rsid w:val="00E8050D"/>
    <w:rsid w:val="00E80585"/>
    <w:rsid w:val="00E8197B"/>
    <w:rsid w:val="00E81CB5"/>
    <w:rsid w:val="00E828E0"/>
    <w:rsid w:val="00E831AF"/>
    <w:rsid w:val="00E836DA"/>
    <w:rsid w:val="00E83946"/>
    <w:rsid w:val="00E847A1"/>
    <w:rsid w:val="00E8481D"/>
    <w:rsid w:val="00E84E4F"/>
    <w:rsid w:val="00E85655"/>
    <w:rsid w:val="00E857DA"/>
    <w:rsid w:val="00E86180"/>
    <w:rsid w:val="00E86484"/>
    <w:rsid w:val="00E86CA2"/>
    <w:rsid w:val="00E90FA3"/>
    <w:rsid w:val="00E911E8"/>
    <w:rsid w:val="00E915F4"/>
    <w:rsid w:val="00E91874"/>
    <w:rsid w:val="00E924FC"/>
    <w:rsid w:val="00E92B4F"/>
    <w:rsid w:val="00E92C0C"/>
    <w:rsid w:val="00E93DA0"/>
    <w:rsid w:val="00E94113"/>
    <w:rsid w:val="00E94C06"/>
    <w:rsid w:val="00E94CEB"/>
    <w:rsid w:val="00E9628D"/>
    <w:rsid w:val="00E96345"/>
    <w:rsid w:val="00E96B32"/>
    <w:rsid w:val="00EA1AC6"/>
    <w:rsid w:val="00EA2150"/>
    <w:rsid w:val="00EA24C8"/>
    <w:rsid w:val="00EA26C2"/>
    <w:rsid w:val="00EA3ECB"/>
    <w:rsid w:val="00EA4E00"/>
    <w:rsid w:val="00EA549A"/>
    <w:rsid w:val="00EA581A"/>
    <w:rsid w:val="00EA6BD4"/>
    <w:rsid w:val="00EA76A6"/>
    <w:rsid w:val="00EA7FA3"/>
    <w:rsid w:val="00EB01C4"/>
    <w:rsid w:val="00EB0328"/>
    <w:rsid w:val="00EB1A7B"/>
    <w:rsid w:val="00EB1EBC"/>
    <w:rsid w:val="00EB310A"/>
    <w:rsid w:val="00EB397F"/>
    <w:rsid w:val="00EB3BED"/>
    <w:rsid w:val="00EB7F24"/>
    <w:rsid w:val="00EC0029"/>
    <w:rsid w:val="00EC02DA"/>
    <w:rsid w:val="00EC1DEA"/>
    <w:rsid w:val="00EC1EE0"/>
    <w:rsid w:val="00EC207E"/>
    <w:rsid w:val="00EC2418"/>
    <w:rsid w:val="00EC2837"/>
    <w:rsid w:val="00EC35F7"/>
    <w:rsid w:val="00EC3748"/>
    <w:rsid w:val="00EC4971"/>
    <w:rsid w:val="00EC6ACE"/>
    <w:rsid w:val="00EC7297"/>
    <w:rsid w:val="00ED134C"/>
    <w:rsid w:val="00ED1B55"/>
    <w:rsid w:val="00ED232A"/>
    <w:rsid w:val="00ED2335"/>
    <w:rsid w:val="00ED257C"/>
    <w:rsid w:val="00ED2AC4"/>
    <w:rsid w:val="00ED2D0E"/>
    <w:rsid w:val="00ED3E5B"/>
    <w:rsid w:val="00ED45B6"/>
    <w:rsid w:val="00ED5E3F"/>
    <w:rsid w:val="00ED6377"/>
    <w:rsid w:val="00ED7297"/>
    <w:rsid w:val="00ED7F15"/>
    <w:rsid w:val="00EE0689"/>
    <w:rsid w:val="00EE0BA1"/>
    <w:rsid w:val="00EE0D05"/>
    <w:rsid w:val="00EE1B19"/>
    <w:rsid w:val="00EE25E9"/>
    <w:rsid w:val="00EE2C82"/>
    <w:rsid w:val="00EE2E05"/>
    <w:rsid w:val="00EE3FA7"/>
    <w:rsid w:val="00EE573D"/>
    <w:rsid w:val="00EE576B"/>
    <w:rsid w:val="00EE584B"/>
    <w:rsid w:val="00EE6807"/>
    <w:rsid w:val="00EE787A"/>
    <w:rsid w:val="00EF0361"/>
    <w:rsid w:val="00EF044B"/>
    <w:rsid w:val="00EF0488"/>
    <w:rsid w:val="00EF0D8A"/>
    <w:rsid w:val="00EF14DC"/>
    <w:rsid w:val="00EF25E7"/>
    <w:rsid w:val="00EF2645"/>
    <w:rsid w:val="00EF36C8"/>
    <w:rsid w:val="00EF463A"/>
    <w:rsid w:val="00EF55C5"/>
    <w:rsid w:val="00EF5B8B"/>
    <w:rsid w:val="00EF6BAA"/>
    <w:rsid w:val="00EF7D51"/>
    <w:rsid w:val="00F006EC"/>
    <w:rsid w:val="00F00AAF"/>
    <w:rsid w:val="00F011FB"/>
    <w:rsid w:val="00F0142F"/>
    <w:rsid w:val="00F03052"/>
    <w:rsid w:val="00F04A1A"/>
    <w:rsid w:val="00F04E01"/>
    <w:rsid w:val="00F054C5"/>
    <w:rsid w:val="00F057D4"/>
    <w:rsid w:val="00F06252"/>
    <w:rsid w:val="00F06671"/>
    <w:rsid w:val="00F074D9"/>
    <w:rsid w:val="00F07610"/>
    <w:rsid w:val="00F077BA"/>
    <w:rsid w:val="00F100C2"/>
    <w:rsid w:val="00F10B94"/>
    <w:rsid w:val="00F10C1B"/>
    <w:rsid w:val="00F11911"/>
    <w:rsid w:val="00F11DF8"/>
    <w:rsid w:val="00F12578"/>
    <w:rsid w:val="00F12804"/>
    <w:rsid w:val="00F12B60"/>
    <w:rsid w:val="00F13051"/>
    <w:rsid w:val="00F13BFC"/>
    <w:rsid w:val="00F13C0C"/>
    <w:rsid w:val="00F1440F"/>
    <w:rsid w:val="00F1485C"/>
    <w:rsid w:val="00F14D90"/>
    <w:rsid w:val="00F1541F"/>
    <w:rsid w:val="00F1564A"/>
    <w:rsid w:val="00F16A22"/>
    <w:rsid w:val="00F16C68"/>
    <w:rsid w:val="00F17840"/>
    <w:rsid w:val="00F20A8F"/>
    <w:rsid w:val="00F229AF"/>
    <w:rsid w:val="00F22B17"/>
    <w:rsid w:val="00F22DB5"/>
    <w:rsid w:val="00F23558"/>
    <w:rsid w:val="00F248CF"/>
    <w:rsid w:val="00F25694"/>
    <w:rsid w:val="00F25A93"/>
    <w:rsid w:val="00F26AD0"/>
    <w:rsid w:val="00F272CA"/>
    <w:rsid w:val="00F30050"/>
    <w:rsid w:val="00F317A2"/>
    <w:rsid w:val="00F32033"/>
    <w:rsid w:val="00F323AA"/>
    <w:rsid w:val="00F32B9F"/>
    <w:rsid w:val="00F33456"/>
    <w:rsid w:val="00F33C17"/>
    <w:rsid w:val="00F35122"/>
    <w:rsid w:val="00F367CA"/>
    <w:rsid w:val="00F37EF1"/>
    <w:rsid w:val="00F401BF"/>
    <w:rsid w:val="00F4053E"/>
    <w:rsid w:val="00F4064D"/>
    <w:rsid w:val="00F409FB"/>
    <w:rsid w:val="00F41CB7"/>
    <w:rsid w:val="00F431B3"/>
    <w:rsid w:val="00F431C7"/>
    <w:rsid w:val="00F437C9"/>
    <w:rsid w:val="00F44A65"/>
    <w:rsid w:val="00F44E32"/>
    <w:rsid w:val="00F45713"/>
    <w:rsid w:val="00F458E1"/>
    <w:rsid w:val="00F46705"/>
    <w:rsid w:val="00F4675E"/>
    <w:rsid w:val="00F46E53"/>
    <w:rsid w:val="00F4739D"/>
    <w:rsid w:val="00F474F6"/>
    <w:rsid w:val="00F505B7"/>
    <w:rsid w:val="00F50EC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7F5"/>
    <w:rsid w:val="00F703CC"/>
    <w:rsid w:val="00F72591"/>
    <w:rsid w:val="00F72A8A"/>
    <w:rsid w:val="00F72E08"/>
    <w:rsid w:val="00F73913"/>
    <w:rsid w:val="00F74930"/>
    <w:rsid w:val="00F7564B"/>
    <w:rsid w:val="00F75B2B"/>
    <w:rsid w:val="00F7610C"/>
    <w:rsid w:val="00F76D0B"/>
    <w:rsid w:val="00F77052"/>
    <w:rsid w:val="00F77857"/>
    <w:rsid w:val="00F77AC2"/>
    <w:rsid w:val="00F77E74"/>
    <w:rsid w:val="00F81286"/>
    <w:rsid w:val="00F814EF"/>
    <w:rsid w:val="00F8198D"/>
    <w:rsid w:val="00F8222F"/>
    <w:rsid w:val="00F82399"/>
    <w:rsid w:val="00F82770"/>
    <w:rsid w:val="00F838A9"/>
    <w:rsid w:val="00F83988"/>
    <w:rsid w:val="00F840AD"/>
    <w:rsid w:val="00F84452"/>
    <w:rsid w:val="00F84ABB"/>
    <w:rsid w:val="00F85433"/>
    <w:rsid w:val="00F90457"/>
    <w:rsid w:val="00F904E5"/>
    <w:rsid w:val="00F90719"/>
    <w:rsid w:val="00F907DA"/>
    <w:rsid w:val="00F90C72"/>
    <w:rsid w:val="00F9173D"/>
    <w:rsid w:val="00F926BE"/>
    <w:rsid w:val="00F940E9"/>
    <w:rsid w:val="00F94311"/>
    <w:rsid w:val="00F94FEC"/>
    <w:rsid w:val="00F95C65"/>
    <w:rsid w:val="00F95DB4"/>
    <w:rsid w:val="00F95FA0"/>
    <w:rsid w:val="00F960BB"/>
    <w:rsid w:val="00F96971"/>
    <w:rsid w:val="00F96AF2"/>
    <w:rsid w:val="00FA02F7"/>
    <w:rsid w:val="00FA14B0"/>
    <w:rsid w:val="00FA2290"/>
    <w:rsid w:val="00FA4E79"/>
    <w:rsid w:val="00FA61E8"/>
    <w:rsid w:val="00FA67F5"/>
    <w:rsid w:val="00FA6BB3"/>
    <w:rsid w:val="00FB05CF"/>
    <w:rsid w:val="00FB0F29"/>
    <w:rsid w:val="00FB20C1"/>
    <w:rsid w:val="00FB31B6"/>
    <w:rsid w:val="00FB50FA"/>
    <w:rsid w:val="00FB5172"/>
    <w:rsid w:val="00FB57A0"/>
    <w:rsid w:val="00FB6FEF"/>
    <w:rsid w:val="00FB73B2"/>
    <w:rsid w:val="00FB7A0C"/>
    <w:rsid w:val="00FC004B"/>
    <w:rsid w:val="00FC0134"/>
    <w:rsid w:val="00FC0223"/>
    <w:rsid w:val="00FC05E4"/>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796"/>
    <w:rsid w:val="00FD6527"/>
    <w:rsid w:val="00FD6935"/>
    <w:rsid w:val="00FD737E"/>
    <w:rsid w:val="00FD7C63"/>
    <w:rsid w:val="00FE0329"/>
    <w:rsid w:val="00FE3BF6"/>
    <w:rsid w:val="00FE3D01"/>
    <w:rsid w:val="00FE4314"/>
    <w:rsid w:val="00FE4C2F"/>
    <w:rsid w:val="00FE5255"/>
    <w:rsid w:val="00FE5980"/>
    <w:rsid w:val="00FE59B6"/>
    <w:rsid w:val="00FE5CC3"/>
    <w:rsid w:val="00FE6402"/>
    <w:rsid w:val="00FE66A0"/>
    <w:rsid w:val="00FE749F"/>
    <w:rsid w:val="00FE7F4A"/>
    <w:rsid w:val="00FF0417"/>
    <w:rsid w:val="00FF0651"/>
    <w:rsid w:val="00FF231C"/>
    <w:rsid w:val="00FF2E49"/>
    <w:rsid w:val="00FF2EC7"/>
    <w:rsid w:val="00FF2FB2"/>
    <w:rsid w:val="00FF32A7"/>
    <w:rsid w:val="00FF34EB"/>
    <w:rsid w:val="00FF57A4"/>
    <w:rsid w:val="00FF5881"/>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9048A4"/>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 w:type="character" w:styleId="afd">
    <w:name w:val="Unresolved Mention"/>
    <w:basedOn w:val="a0"/>
    <w:uiPriority w:val="99"/>
    <w:semiHidden/>
    <w:unhideWhenUsed/>
    <w:rsid w:val="000527F7"/>
    <w:rPr>
      <w:color w:val="605E5C"/>
      <w:shd w:val="clear" w:color="auto" w:fill="E1DFDD"/>
    </w:rPr>
  </w:style>
  <w:style w:type="character" w:styleId="afe">
    <w:name w:val="FollowedHyperlink"/>
    <w:basedOn w:val="a0"/>
    <w:uiPriority w:val="99"/>
    <w:semiHidden/>
    <w:unhideWhenUsed/>
    <w:rsid w:val="006723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070570907">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www.elastic.co/guide/en/logstash/current/first-event.html&#65292;2018-02-17/2018-06-0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package" Target="embeddings/Microsoft_Visio_Drawing7.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3.xml"/><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eader" Target="header2.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0E05A-BA4F-4817-9156-B2B867BB4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6</TotalTime>
  <Pages>53</Pages>
  <Words>4481</Words>
  <Characters>25544</Characters>
  <Application>Microsoft Office Word</Application>
  <DocSecurity>0</DocSecurity>
  <Lines>212</Lines>
  <Paragraphs>59</Paragraphs>
  <ScaleCrop>false</ScaleCrop>
  <Company>user</Company>
  <LinksUpToDate>false</LinksUpToDate>
  <CharactersWithSpaces>29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3884</cp:revision>
  <cp:lastPrinted>2017-10-24T04:11:00Z</cp:lastPrinted>
  <dcterms:created xsi:type="dcterms:W3CDTF">2018-05-17T01:05:00Z</dcterms:created>
  <dcterms:modified xsi:type="dcterms:W3CDTF">2018-06-12T06:49:00Z</dcterms:modified>
</cp:coreProperties>
</file>